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5B7DEEE7" w:rsidR="001E41F3" w:rsidRPr="00B519FD" w:rsidRDefault="00B66644">
            <w:pPr>
              <w:pStyle w:val="CRCoverPage"/>
              <w:spacing w:after="0"/>
              <w:ind w:left="100"/>
            </w:pPr>
            <w:fldSimple w:instr="DOCPROPERTY  CrTitle  \* MERGEFORMAT">
              <w:r w:rsidRPr="00B519FD">
                <w:t>[</w:t>
              </w:r>
              <w:r w:rsidR="000F43AD">
                <w:t>FS_</w:t>
              </w:r>
              <w:r w:rsidR="009122FB">
                <w:t>Energy_Ph2_MED</w:t>
              </w:r>
              <w:r w:rsidRPr="00B519FD">
                <w:t xml:space="preserve">] </w:t>
              </w:r>
              <w:r w:rsidR="009122FB">
                <w:t xml:space="preserve">Solution for Key issue </w:t>
              </w:r>
              <w:ins w:id="2" w:author="Richard Bradbury (2025-11-20)" w:date="2025-11-20T10:28:00Z" w16du:dateUtc="2025-11-20T10:28:00Z">
                <w:r w:rsidR="005B22DB">
                  <w:t xml:space="preserve">#6 </w:t>
                </w:r>
              </w:ins>
              <w:r w:rsidR="009122FB">
                <w:t xml:space="preserve">on Client-driven </w:t>
              </w:r>
              <w:ins w:id="3" w:author="Richard Bradbury" w:date="2025-11-13T19:48:00Z">
                <w:r w:rsidR="00FE34E9" w:rsidRPr="00FE34E9">
                  <w:t xml:space="preserve">switching </w:t>
                </w:r>
                <w:del w:id="4" w:author="Prakash Kolan 11_19_2025" w:date="2025-11-19T13:40:00Z">
                  <w:r w:rsidR="00FE34E9" w:rsidRPr="00FE34E9" w:rsidDel="000E7771">
                    <w:delText>from</w:delText>
                  </w:r>
                </w:del>
              </w:ins>
              <w:ins w:id="5" w:author="Prakash Kolan 11_19_2025" w:date="2025-11-19T13:40:00Z">
                <w:r w:rsidR="000E7771">
                  <w:t>between</w:t>
                </w:r>
              </w:ins>
              <w:ins w:id="6" w:author="Richard Bradbury" w:date="2025-11-13T19:48:00Z">
                <w:r w:rsidR="00FE34E9" w:rsidRPr="00FE34E9">
                  <w:t xml:space="preserve"> multipath </w:t>
                </w:r>
              </w:ins>
              <w:ins w:id="7" w:author="Prakash Kolan 11_19_2025" w:date="2025-11-19T13:40:00Z">
                <w:r w:rsidR="000E7771">
                  <w:t>and</w:t>
                </w:r>
              </w:ins>
              <w:ins w:id="8" w:author="Richard Bradbury" w:date="2025-11-13T19:48:00Z">
                <w:del w:id="9" w:author="Prakash Kolan 11_19_2025" w:date="2025-11-19T13:40:00Z">
                  <w:r w:rsidR="00FE34E9" w:rsidRPr="00FE34E9" w:rsidDel="000E7771">
                    <w:delText>to</w:delText>
                  </w:r>
                </w:del>
                <w:r w:rsidR="00FE34E9" w:rsidRPr="00FE34E9">
                  <w:t xml:space="preserve"> single path media delivery based on energy information</w:t>
                </w:r>
              </w:ins>
              <w:del w:id="10"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286ADA">
            <w:pPr>
              <w:pStyle w:val="CRCoverPage"/>
              <w:spacing w:after="0"/>
              <w:ind w:left="100"/>
            </w:pPr>
            <w:fldSimple w:instr=" DOCPROPERTY  SourceIfWg  \* MERGEFORMAT ">
              <w:r>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286ADA">
            <w:pPr>
              <w:pStyle w:val="CRCoverPage"/>
              <w:spacing w:after="0"/>
              <w:ind w:left="100"/>
            </w:pPr>
            <w:fldSimple w:instr=" DOCPROPERTY  ResDate  \* MERGEFORMAT ">
              <w:r>
                <w:t>2025-</w:t>
              </w:r>
              <w:r w:rsidR="000F43AD">
                <w:t>11</w:t>
              </w:r>
              <w:r>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proofErr w:type="gramStart"/>
            <w:r w:rsidRPr="00B519FD">
              <w:rPr>
                <w:b/>
                <w:i/>
                <w:sz w:val="18"/>
              </w:rPr>
              <w:t>A</w:t>
            </w:r>
            <w:r w:rsidRPr="00B519FD">
              <w:rPr>
                <w:i/>
                <w:sz w:val="18"/>
              </w:rPr>
              <w:t xml:space="preserve">  (</w:t>
            </w:r>
            <w:proofErr w:type="gramEnd"/>
            <w:r w:rsidRPr="00B519FD">
              <w:rPr>
                <w:i/>
                <w:sz w:val="18"/>
              </w:rPr>
              <w:t xml:space="preserve">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proofErr w:type="gramStart"/>
            <w:r w:rsidRPr="00B519FD">
              <w:rPr>
                <w:b/>
                <w:i/>
                <w:sz w:val="18"/>
              </w:rPr>
              <w:t>B</w:t>
            </w:r>
            <w:r w:rsidRPr="00B519FD">
              <w:rPr>
                <w:i/>
                <w:sz w:val="18"/>
              </w:rPr>
              <w:t xml:space="preserve">  (</w:t>
            </w:r>
            <w:proofErr w:type="gramEnd"/>
            <w:r w:rsidRPr="00B519FD">
              <w:rPr>
                <w:i/>
                <w:sz w:val="18"/>
              </w:rPr>
              <w:t xml:space="preserve">addition of feature), </w:t>
            </w:r>
            <w:r w:rsidRPr="00B519FD">
              <w:rPr>
                <w:i/>
                <w:sz w:val="18"/>
              </w:rPr>
              <w:br/>
            </w:r>
            <w:proofErr w:type="gramStart"/>
            <w:r w:rsidRPr="00B519FD">
              <w:rPr>
                <w:b/>
                <w:i/>
                <w:sz w:val="18"/>
              </w:rPr>
              <w:t>C</w:t>
            </w:r>
            <w:r w:rsidRPr="00B519FD">
              <w:rPr>
                <w:i/>
                <w:sz w:val="18"/>
              </w:rPr>
              <w:t xml:space="preserve">  (</w:t>
            </w:r>
            <w:proofErr w:type="gramEnd"/>
            <w:r w:rsidRPr="00B519FD">
              <w:rPr>
                <w:i/>
                <w:sz w:val="18"/>
              </w:rPr>
              <w:t>functional modification of feature)</w:t>
            </w:r>
            <w:r w:rsidRPr="00B519FD">
              <w:rPr>
                <w:i/>
                <w:sz w:val="18"/>
              </w:rPr>
              <w:br/>
            </w:r>
            <w:proofErr w:type="gramStart"/>
            <w:r w:rsidRPr="00B519FD">
              <w:rPr>
                <w:b/>
                <w:i/>
                <w:sz w:val="18"/>
              </w:rPr>
              <w:t>D</w:t>
            </w:r>
            <w:r w:rsidRPr="00B519FD">
              <w:rPr>
                <w:i/>
                <w:sz w:val="18"/>
              </w:rPr>
              <w:t xml:space="preserve">  (</w:t>
            </w:r>
            <w:proofErr w:type="gramEnd"/>
            <w:r w:rsidRPr="00B519FD">
              <w:rPr>
                <w:i/>
                <w:sz w:val="18"/>
              </w:rPr>
              <w:t>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EAA362E" w:rsidR="00BA0975" w:rsidRPr="00B519FD" w:rsidRDefault="002A0557" w:rsidP="00A743BF">
            <w:pPr>
              <w:pStyle w:val="CRCoverPage"/>
              <w:spacing w:after="0"/>
            </w:pPr>
            <w:r>
              <w:t xml:space="preserve">A </w:t>
            </w:r>
            <w:r w:rsidR="005B22DB">
              <w:t>K</w:t>
            </w:r>
            <w:r>
              <w:t xml:space="preserve">ey </w:t>
            </w:r>
            <w:r w:rsidR="005B22DB">
              <w:t>I</w:t>
            </w:r>
            <w:r>
              <w:t>ssue on client-driven management of media delivery service energy optimization was agreed during S4-MBS SWG AH. No solutions exist</w:t>
            </w:r>
            <w:del w:id="11" w:author="Richard Bradbury (2025-11-20)" w:date="2025-11-20T10:28:00Z" w16du:dateUtc="2025-11-20T10:28:00Z">
              <w:r w:rsidDel="005B22DB">
                <w:delText>s</w:delText>
              </w:r>
            </w:del>
            <w:r>
              <w:t xml:space="preserve"> for this </w:t>
            </w:r>
            <w:r w:rsidR="005B22DB">
              <w:t>K</w:t>
            </w:r>
            <w:r>
              <w:t xml:space="preserve">ey </w:t>
            </w:r>
            <w:r w:rsidR="005B22DB">
              <w:t>I</w:t>
            </w:r>
            <w:r>
              <w:t>ssue.</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347998D0"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5CBECB5E" w:rsidR="00BA0975" w:rsidRPr="00B519FD" w:rsidRDefault="002A0557" w:rsidP="00BA0975">
            <w:pPr>
              <w:pStyle w:val="CRCoverPage"/>
              <w:spacing w:after="0"/>
            </w:pPr>
            <w:r>
              <w:t xml:space="preserve">Study on energy management for media </w:t>
            </w:r>
            <w:del w:id="12" w:author="Prakash Kolan 11_19_2025" w:date="2025-11-19T22:19:00Z">
              <w:r w:rsidDel="009C24E2">
                <w:delText xml:space="preserve">streaming </w:delText>
              </w:r>
            </w:del>
            <w:ins w:id="13" w:author="Prakash Kolan 11_19_2025" w:date="2025-11-19T22:19:00Z">
              <w:r w:rsidR="009C24E2">
                <w:t xml:space="preserve">delivery </w:t>
              </w:r>
            </w:ins>
            <w:r>
              <w:t>would be incomplete</w:t>
            </w:r>
            <w:r w:rsidR="005B22DB">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14"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15" w:name="_Toc129708869"/>
      <w:bookmarkStart w:id="16" w:name="_Toc183102183"/>
      <w:bookmarkStart w:id="17" w:name="_Toc187660784"/>
      <w:bookmarkStart w:id="18" w:name="_Toc183194664"/>
      <w:bookmarkStart w:id="19" w:name="_Toc193473692"/>
      <w:bookmarkStart w:id="20" w:name="_Toc193473815"/>
      <w:r w:rsidRPr="00C93293">
        <w:t>2</w:t>
      </w:r>
      <w:r w:rsidRPr="00C93293">
        <w:tab/>
        <w:t>References</w:t>
      </w:r>
      <w:bookmarkEnd w:id="15"/>
      <w:bookmarkEnd w:id="16"/>
      <w:bookmarkEnd w:id="17"/>
      <w:bookmarkEnd w:id="18"/>
      <w:bookmarkEnd w:id="19"/>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21" w:author="Richard Bradbury" w:date="2025-11-13T19:48:00Z"/>
        </w:rPr>
      </w:pPr>
      <w:ins w:id="22" w:author="Prakash Kolan 10_07_2025" w:date="2025-11-11T14:24:00Z">
        <w:r>
          <w:t>[</w:t>
        </w:r>
        <w:r w:rsidRPr="00FE34E9">
          <w:rPr>
            <w:highlight w:val="yellow"/>
          </w:rPr>
          <w:t>26804</w:t>
        </w:r>
        <w:r>
          <w:t>]</w:t>
        </w:r>
      </w:ins>
      <w:ins w:id="23" w:author="Prakash Kolan 10_07_2025" w:date="2025-11-11T14:25:00Z">
        <w:r>
          <w:tab/>
          <w:t>3GPP TR</w:t>
        </w:r>
      </w:ins>
      <w:ins w:id="24" w:author="Richard Bradbury" w:date="2025-11-13T19:47:00Z">
        <w:r w:rsidR="00FE34E9">
          <w:t> </w:t>
        </w:r>
      </w:ins>
      <w:ins w:id="25" w:author="Prakash Kolan 10_07_2025" w:date="2025-11-11T14:25:00Z">
        <w:r>
          <w:t>26</w:t>
        </w:r>
      </w:ins>
      <w:ins w:id="26" w:author="Richard Bradbury" w:date="2025-11-13T19:45:00Z">
        <w:r w:rsidR="00FE34E9">
          <w:t>.</w:t>
        </w:r>
      </w:ins>
      <w:ins w:id="27" w:author="Prakash Kolan 10_07_2025" w:date="2025-11-11T14:25:00Z">
        <w:r>
          <w:t xml:space="preserve">804: </w:t>
        </w:r>
      </w:ins>
      <w:ins w:id="28" w:author="Richard Bradbury" w:date="2025-11-13T19:45:00Z">
        <w:r w:rsidR="00FE34E9">
          <w:t>"</w:t>
        </w:r>
      </w:ins>
      <w:ins w:id="29" w:author="Prakash Kolan 10_07_2025" w:date="2025-11-11T14:25:00Z">
        <w:r>
          <w:t>Study on 5G media streaming extensions</w:t>
        </w:r>
      </w:ins>
      <w:ins w:id="30" w:author="Richard Bradbury" w:date="2025-11-13T19:46:00Z">
        <w:r w:rsidR="00FE34E9">
          <w:t>".</w:t>
        </w:r>
      </w:ins>
    </w:p>
    <w:p w14:paraId="2768DE03" w14:textId="77777777" w:rsidR="003854DD" w:rsidRDefault="00744D05" w:rsidP="003854DD">
      <w:pPr>
        <w:pStyle w:val="EX"/>
        <w:rPr>
          <w:ins w:id="31" w:author="Richard Bradbury" w:date="2025-11-13T19:48:00Z"/>
        </w:rPr>
      </w:pPr>
      <w:ins w:id="32" w:author="Prakash Kolan 10_07_2025" w:date="2025-11-11T14:22:00Z">
        <w:r>
          <w:t>[</w:t>
        </w:r>
        <w:r w:rsidRPr="00FE34E9">
          <w:rPr>
            <w:highlight w:val="yellow"/>
          </w:rPr>
          <w:t>26512</w:t>
        </w:r>
        <w:r>
          <w:t>]</w:t>
        </w:r>
        <w:r>
          <w:tab/>
        </w:r>
      </w:ins>
      <w:ins w:id="33" w:author="Prakash Kolan 10_07_2025" w:date="2025-11-11T14:23:00Z">
        <w:r w:rsidR="002872B0">
          <w:t xml:space="preserve">3GPP </w:t>
        </w:r>
      </w:ins>
      <w:ins w:id="34" w:author="Prakash Kolan 10_07_2025" w:date="2025-11-11T14:24:00Z">
        <w:r w:rsidR="002872B0">
          <w:t>TS</w:t>
        </w:r>
      </w:ins>
      <w:ins w:id="35" w:author="Richard Bradbury" w:date="2025-11-13T19:47:00Z">
        <w:r w:rsidR="00FE34E9">
          <w:t> </w:t>
        </w:r>
      </w:ins>
      <w:ins w:id="36" w:author="Prakash Kolan 10_07_2025" w:date="2025-11-11T14:24:00Z">
        <w:r w:rsidR="002872B0">
          <w:t>26</w:t>
        </w:r>
      </w:ins>
      <w:ins w:id="37" w:author="Richard Bradbury" w:date="2025-11-13T19:45:00Z">
        <w:r w:rsidR="00FE34E9">
          <w:t>.</w:t>
        </w:r>
      </w:ins>
      <w:ins w:id="38" w:author="Prakash Kolan 10_07_2025" w:date="2025-11-11T14:24:00Z">
        <w:r w:rsidR="002872B0">
          <w:t xml:space="preserve">512: </w:t>
        </w:r>
      </w:ins>
      <w:bookmarkStart w:id="39" w:name="_Hlk213955578"/>
      <w:ins w:id="40" w:author="Richard Bradbury" w:date="2025-11-13T19:45:00Z">
        <w:r w:rsidR="00FE34E9">
          <w:t>"</w:t>
        </w:r>
      </w:ins>
      <w:bookmarkEnd w:id="39"/>
      <w:ins w:id="41" w:author="Prakash Kolan 10_07_2025" w:date="2025-11-11T14:24:00Z">
        <w:r w:rsidR="002872B0">
          <w:t>5G Media Streaming(5GMS); Protocols</w:t>
        </w:r>
      </w:ins>
      <w:ins w:id="42"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9C24E2"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9C24E2"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43"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4"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5" w:author="Eric Yip" w:date="2025-11-07T14:15:00Z">
              <w:r>
                <w:rPr>
                  <w:rFonts w:ascii="Arial" w:hAnsi="Arial"/>
                  <w:b/>
                  <w:sz w:val="18"/>
                </w:rPr>
                <w:t>KI#6</w:t>
              </w:r>
            </w:ins>
          </w:p>
        </w:tc>
      </w:tr>
      <w:tr w:rsidR="009C24E2"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9C24E2"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9C24E2"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9C24E2"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9C24E2"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9C24E2"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9C24E2"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9C24E2"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9C24E2"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5B22DB" w:rsidRPr="005A7B63" w14:paraId="7530DB07" w14:textId="77777777" w:rsidTr="005E504E">
        <w:trPr>
          <w:cantSplit/>
          <w:jc w:val="center"/>
          <w:ins w:id="46" w:author="Richard Bradbury (2025-11-20)" w:date="2025-11-20T10:27:00Z" w16du:dateUtc="2025-11-20T10:27:00Z"/>
        </w:trPr>
        <w:tc>
          <w:tcPr>
            <w:tcW w:w="0" w:type="auto"/>
            <w:tcBorders>
              <w:top w:val="single" w:sz="4" w:space="0" w:color="auto"/>
              <w:left w:val="single" w:sz="4" w:space="0" w:color="auto"/>
              <w:bottom w:val="single" w:sz="4" w:space="0" w:color="auto"/>
              <w:right w:val="single" w:sz="4" w:space="0" w:color="auto"/>
            </w:tcBorders>
          </w:tcPr>
          <w:p w14:paraId="7C4D777E" w14:textId="1546A016" w:rsidR="005B22DB" w:rsidRPr="005A7B63" w:rsidRDefault="005B22DB" w:rsidP="005E504E">
            <w:pPr>
              <w:keepNext/>
              <w:keepLines/>
              <w:spacing w:after="0"/>
              <w:jc w:val="center"/>
              <w:rPr>
                <w:ins w:id="47" w:author="Richard Bradbury (2025-11-20)" w:date="2025-11-20T10:27:00Z" w16du:dateUtc="2025-11-20T10:27:00Z"/>
                <w:rFonts w:ascii="Arial" w:hAnsi="Arial"/>
                <w:sz w:val="18"/>
              </w:rPr>
            </w:pPr>
            <w:ins w:id="48" w:author="Eric Yip" w:date="2025-11-07T14:15:00Z">
              <w:r>
                <w:rPr>
                  <w:rFonts w:ascii="Arial" w:hAnsi="Arial"/>
                  <w:sz w:val="18"/>
                </w:rPr>
                <w:t>#</w:t>
              </w:r>
            </w:ins>
            <w:ins w:id="49"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42EE28E4" w14:textId="77777777" w:rsidR="005B22DB" w:rsidRPr="005A7B63" w:rsidRDefault="005B22DB" w:rsidP="005E504E">
            <w:pPr>
              <w:keepNext/>
              <w:keepLines/>
              <w:spacing w:after="0"/>
              <w:jc w:val="center"/>
              <w:rPr>
                <w:ins w:id="50" w:author="Richard Bradbury (2025-11-20)" w:date="2025-11-20T10:27:00Z" w16du:dateUtc="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A38014" w14:textId="77777777" w:rsidR="005B22DB" w:rsidRPr="005A7B63" w:rsidRDefault="005B22DB" w:rsidP="005E504E">
            <w:pPr>
              <w:keepNext/>
              <w:keepLines/>
              <w:spacing w:after="0"/>
              <w:jc w:val="center"/>
              <w:rPr>
                <w:ins w:id="51" w:author="Richard Bradbury (2025-11-20)" w:date="2025-11-20T10:27:00Z" w16du:dateUtc="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756385" w14:textId="77777777" w:rsidR="005B22DB" w:rsidRPr="005A7B63" w:rsidRDefault="005B22DB" w:rsidP="005E504E">
            <w:pPr>
              <w:keepNext/>
              <w:keepLines/>
              <w:spacing w:after="0"/>
              <w:jc w:val="center"/>
              <w:rPr>
                <w:ins w:id="52" w:author="Richard Bradbury (2025-11-20)" w:date="2025-11-20T10:27:00Z" w16du:dateUtc="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77C081" w14:textId="77777777" w:rsidR="005B22DB" w:rsidRPr="005A7B63" w:rsidRDefault="005B22DB" w:rsidP="005E504E">
            <w:pPr>
              <w:keepNext/>
              <w:keepLines/>
              <w:spacing w:after="0"/>
              <w:jc w:val="center"/>
              <w:rPr>
                <w:ins w:id="53" w:author="Richard Bradbury (2025-11-20)" w:date="2025-11-20T10:27:00Z" w16du:dateUtc="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20F0E0" w14:textId="77777777" w:rsidR="005B22DB" w:rsidRPr="005A7B63" w:rsidRDefault="005B22DB" w:rsidP="005E504E">
            <w:pPr>
              <w:keepNext/>
              <w:keepLines/>
              <w:spacing w:after="0"/>
              <w:jc w:val="center"/>
              <w:rPr>
                <w:ins w:id="54" w:author="Richard Bradbury (2025-11-20)" w:date="2025-11-20T10:27:00Z" w16du:dateUtc="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C59D4F" w14:textId="5725DB31" w:rsidR="005B22DB" w:rsidRPr="005A7B63" w:rsidRDefault="005B22DB" w:rsidP="005E504E">
            <w:pPr>
              <w:keepNext/>
              <w:keepLines/>
              <w:spacing w:after="0"/>
              <w:jc w:val="center"/>
              <w:rPr>
                <w:ins w:id="55" w:author="Richard Bradbury (2025-11-20)" w:date="2025-11-20T10:27:00Z" w16du:dateUtc="2025-11-20T10:27:00Z"/>
                <w:rFonts w:ascii="Arial" w:hAnsi="Arial"/>
                <w:sz w:val="18"/>
              </w:rPr>
            </w:pPr>
            <w:ins w:id="56"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0F8F2A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20"/>
      <w:r w:rsidR="00A94C7E">
        <w:rPr>
          <w:rFonts w:ascii="Arial" w:hAnsi="Arial"/>
          <w:sz w:val="32"/>
          <w:lang w:val="en-US"/>
        </w:rPr>
        <w:t>Client-driven s</w:t>
      </w:r>
      <w:r w:rsidR="004F0B4A">
        <w:rPr>
          <w:rFonts w:ascii="Arial" w:hAnsi="Arial"/>
          <w:sz w:val="32"/>
          <w:lang w:val="en-US"/>
        </w:rPr>
        <w:t xml:space="preserve">witching </w:t>
      </w:r>
      <w:ins w:id="57" w:author="Prakash Kolan 11_19_2025" w:date="2025-11-19T13:41:00Z">
        <w:r w:rsidR="009A3CCD">
          <w:rPr>
            <w:rFonts w:ascii="Arial" w:hAnsi="Arial"/>
            <w:sz w:val="32"/>
            <w:lang w:val="en-US"/>
          </w:rPr>
          <w:t>between</w:t>
        </w:r>
      </w:ins>
      <w:del w:id="58" w:author="Prakash Kolan 11_19_2025" w:date="2025-11-19T13:41:00Z">
        <w:r w:rsidR="004F0B4A" w:rsidDel="009A3CCD">
          <w:rPr>
            <w:rFonts w:ascii="Arial" w:hAnsi="Arial"/>
            <w:sz w:val="32"/>
            <w:lang w:val="en-US"/>
          </w:rPr>
          <w:delText>from</w:delText>
        </w:r>
      </w:del>
      <w:r w:rsidR="004F0B4A">
        <w:rPr>
          <w:rFonts w:ascii="Arial" w:hAnsi="Arial"/>
          <w:sz w:val="32"/>
          <w:lang w:val="en-US"/>
        </w:rPr>
        <w:t xml:space="preserve"> multipath </w:t>
      </w:r>
      <w:del w:id="59" w:author="Prakash Kolan 11_19_2025" w:date="2025-11-19T13:41:00Z">
        <w:r w:rsidR="004F0B4A" w:rsidDel="009A3CCD">
          <w:rPr>
            <w:rFonts w:ascii="Arial" w:hAnsi="Arial"/>
            <w:sz w:val="32"/>
            <w:lang w:val="en-US"/>
          </w:rPr>
          <w:delText xml:space="preserve">to </w:delText>
        </w:r>
      </w:del>
      <w:ins w:id="60" w:author="Prakash Kolan 11_19_2025" w:date="2025-11-19T13:41:00Z">
        <w:r w:rsidR="009A3CCD">
          <w:rPr>
            <w:rFonts w:ascii="Arial" w:hAnsi="Arial"/>
            <w:sz w:val="32"/>
            <w:lang w:val="en-US"/>
          </w:rPr>
          <w:t xml:space="preserve">and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61"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61"/>
    </w:p>
    <w:p w14:paraId="4D046B42" w14:textId="24D0F4B1" w:rsidR="00CF3CC7" w:rsidRPr="005551C2" w:rsidRDefault="00CF3CC7" w:rsidP="00CF3CC7">
      <w:pPr>
        <w:keepNext/>
      </w:pPr>
      <w:commentRangeStart w:id="62"/>
      <w:commentRangeStart w:id="63"/>
      <w:r w:rsidRPr="005551C2">
        <w:t xml:space="preserve">This Candidate Solution addresses </w:t>
      </w:r>
      <w:r w:rsidRPr="00C60E71">
        <w:t>Key Issue #</w:t>
      </w:r>
      <w:r w:rsidR="004F0B4A">
        <w:t>6</w:t>
      </w:r>
      <w:r w:rsidRPr="00C60E71">
        <w:t>.</w:t>
      </w:r>
      <w:commentRangeEnd w:id="62"/>
      <w:r w:rsidR="00FE34E9">
        <w:rPr>
          <w:rStyle w:val="CommentReference"/>
        </w:rPr>
        <w:commentReference w:id="62"/>
      </w:r>
      <w:commentRangeEnd w:id="63"/>
      <w:r w:rsidR="00CB68A8">
        <w:rPr>
          <w:rStyle w:val="CommentReference"/>
        </w:rPr>
        <w:commentReference w:id="63"/>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64"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64"/>
    </w:p>
    <w:p w14:paraId="62614D32" w14:textId="183A7ED5" w:rsidR="00CF3CC7" w:rsidRDefault="00CF3CC7" w:rsidP="00CF3CC7">
      <w:pPr>
        <w:pStyle w:val="Heading4"/>
      </w:pPr>
      <w:bookmarkStart w:id="65" w:name="_Toc193473818"/>
      <w:r w:rsidRPr="005551C2">
        <w:t>7.</w:t>
      </w:r>
      <w:r w:rsidR="004F0B4A">
        <w:t>X</w:t>
      </w:r>
      <w:r w:rsidRPr="005551C2">
        <w:t>.2.1</w:t>
      </w:r>
      <w:r w:rsidRPr="005551C2">
        <w:tab/>
        <w:t>Introduction</w:t>
      </w:r>
      <w:bookmarkEnd w:id="65"/>
    </w:p>
    <w:p w14:paraId="3CA636E5" w14:textId="189AEC14"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del w:id="66" w:author="Prakash Kolan 11_19_2025" w:date="2025-11-19T22:11:00Z">
        <w:r w:rsidR="002E22B7" w:rsidDel="00A51221">
          <w:delText>Stream Handler</w:delText>
        </w:r>
      </w:del>
      <w:ins w:id="67" w:author="Prakash Kolan 11_19_2025" w:date="2025-11-19T22:11:00Z">
        <w:r w:rsidR="00A51221">
          <w:t>Access Function</w:t>
        </w:r>
      </w:ins>
      <w:r w:rsidR="002E22B7">
        <w:t xml:space="preserve"> of a</w:t>
      </w:r>
      <w:r>
        <w:t xml:space="preserve"> </w:t>
      </w:r>
      <w:del w:id="68" w:author="Prakash Kolan 11_19_2025" w:date="2025-11-19T22:11:00Z">
        <w:r w:rsidDel="00A51221">
          <w:delText xml:space="preserve">5GMS </w:delText>
        </w:r>
      </w:del>
      <w:ins w:id="69" w:author="Prakash Kolan 11_19_2025" w:date="2025-11-19T22:11:00Z">
        <w:r w:rsidR="00A51221">
          <w:t xml:space="preserve">Media </w:t>
        </w:r>
      </w:ins>
      <w:r>
        <w:t xml:space="preserve">Client may </w:t>
      </w:r>
      <w:ins w:id="70" w:author="Richard Bradbury (2025-11-20)" w:date="2025-11-20T10:31:00Z" w16du:dateUtc="2025-11-20T10:31:00Z">
        <w:r w:rsidR="005B22DB" w:rsidRPr="005B22DB">
          <w:rPr>
            <w:highlight w:val="cyan"/>
          </w:rPr>
          <w:t xml:space="preserve">make transparent </w:t>
        </w:r>
      </w:ins>
      <w:r w:rsidRPr="005B22DB">
        <w:rPr>
          <w:highlight w:val="cyan"/>
        </w:rPr>
        <w:t xml:space="preserve">use </w:t>
      </w:r>
      <w:ins w:id="71" w:author="Richard Bradbury (2025-11-20)" w:date="2025-11-20T10:31:00Z" w16du:dateUtc="2025-11-20T10:31:00Z">
        <w:r w:rsidR="005B22DB" w:rsidRPr="005B22DB">
          <w:rPr>
            <w:highlight w:val="cyan"/>
          </w:rPr>
          <w:t>of</w:t>
        </w:r>
        <w:r w:rsidR="005B22DB">
          <w:t xml:space="preserve"> </w:t>
        </w:r>
      </w:ins>
      <w:r>
        <w:t xml:space="preserve">multipath </w:t>
      </w:r>
      <w:r w:rsidR="002E22B7">
        <w:t xml:space="preserve">transport </w:t>
      </w:r>
      <w:r>
        <w:t xml:space="preserve">protocols such as MPTCP </w:t>
      </w:r>
      <w:del w:id="72" w:author="Prakash Kolan 11_17_2025" w:date="2025-11-18T15:26:00Z">
        <w:r w:rsidDel="004B327C">
          <w:delText xml:space="preserve">and </w:delText>
        </w:r>
      </w:del>
      <w:ins w:id="73" w:author="Prakash Kolan 11_17_2025" w:date="2025-11-18T15:26:00Z">
        <w:r w:rsidR="004B327C">
          <w:t xml:space="preserve">or </w:t>
        </w:r>
      </w:ins>
      <w:r>
        <w:t>MPQUIC to set up</w:t>
      </w:r>
      <w:ins w:id="74" w:author="Prakash Kolan 11_17_2025" w:date="2025-11-18T15:26:00Z">
        <w:r w:rsidR="004B327C">
          <w:t xml:space="preserve"> a</w:t>
        </w:r>
      </w:ins>
      <w:r>
        <w:t xml:space="preserve"> multipath transport session with the </w:t>
      </w:r>
      <w:del w:id="75" w:author="Prakash Kolan 11_19_2025" w:date="2025-11-19T22:11:00Z">
        <w:r w:rsidDel="00A51221">
          <w:delText>5GMS</w:delText>
        </w:r>
        <w:r w:rsidR="00FE34E9" w:rsidDel="00A51221">
          <w:delText> </w:delText>
        </w:r>
      </w:del>
      <w:ins w:id="76" w:author="Prakash Kolan 11_19_2025" w:date="2025-11-19T22:11:00Z">
        <w:r w:rsidR="00A51221">
          <w:t>Media </w:t>
        </w:r>
      </w:ins>
      <w:r>
        <w:t>AS for deliver</w:t>
      </w:r>
      <w:r w:rsidR="001C6D4F">
        <w:t>y of</w:t>
      </w:r>
      <w:r>
        <w:t xml:space="preserve"> </w:t>
      </w:r>
      <w:del w:id="77" w:author="Prakash Kolan 11_19_2025" w:date="2025-11-19T22:11:00Z">
        <w:r w:rsidDel="00A51221">
          <w:delText xml:space="preserve">5G </w:delText>
        </w:r>
      </w:del>
      <w:r>
        <w:t xml:space="preserve">Media </w:t>
      </w:r>
      <w:del w:id="78" w:author="Prakash Kolan 11_19_2025" w:date="2025-11-19T22:11:00Z">
        <w:r w:rsidDel="00A51221">
          <w:delText xml:space="preserve">Streaming </w:delText>
        </w:r>
      </w:del>
      <w:ins w:id="79" w:author="Prakash Kolan 11_19_2025" w:date="2025-11-19T22:11:00Z">
        <w:r w:rsidR="00A51221">
          <w:t xml:space="preserve">delivery </w:t>
        </w:r>
      </w:ins>
      <w:r>
        <w:t>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80" w:author="Richard Bradbury" w:date="2025-11-13T19:50:00Z">
        <w:r w:rsidR="00FE34E9">
          <w:t xml:space="preserve">the </w:t>
        </w:r>
      </w:ins>
      <w:r>
        <w:t>Configuration and Settings API</w:t>
      </w:r>
      <w:r w:rsidR="00CB68A8">
        <w:t xml:space="preserve"> </w:t>
      </w:r>
      <w:ins w:id="81" w:author="Richard Bradbury" w:date="2025-11-13T19:51:00Z">
        <w:r w:rsidR="00FE34E9">
          <w:t>exposed by</w:t>
        </w:r>
      </w:ins>
      <w:r>
        <w:t xml:space="preserve"> the Media </w:t>
      </w:r>
      <w:del w:id="82" w:author="Prakash Kolan 11_19_2025" w:date="2025-11-19T22:12:00Z">
        <w:r w:rsidDel="00A51221">
          <w:delText>Stream Handler</w:delText>
        </w:r>
      </w:del>
      <w:ins w:id="83" w:author="Prakash Kolan 11_19_2025" w:date="2025-11-19T22:12:00Z">
        <w:r w:rsidR="00A51221">
          <w:t>Access Function</w:t>
        </w:r>
      </w:ins>
      <w:r>
        <w:t xml:space="preserve"> </w:t>
      </w:r>
      <w:del w:id="84" w:author="Richard Bradbury" w:date="2025-11-13T19:51:00Z">
        <w:r w:rsidDel="00FE34E9">
          <w:delText>from</w:delText>
        </w:r>
      </w:del>
      <w:ins w:id="85" w:author="Richard Bradbury" w:date="2025-11-13T19:51:00Z">
        <w:r w:rsidR="00FE34E9">
          <w:t>to</w:t>
        </w:r>
      </w:ins>
      <w:r>
        <w:t xml:space="preserve"> the </w:t>
      </w:r>
      <w:del w:id="86" w:author="Prakash Kolan 11_19_2025" w:date="2025-11-19T22:12:00Z">
        <w:r w:rsidDel="00A51221">
          <w:delText>5GMS</w:delText>
        </w:r>
      </w:del>
      <w:ins w:id="87" w:author="Prakash Kolan 11_19_2025" w:date="2025-11-19T22:12:00Z">
        <w:r w:rsidR="00A51221">
          <w:t>Media</w:t>
        </w:r>
      </w:ins>
      <w:r>
        <w:t>-Aware Application and Media Session Handler</w:t>
      </w:r>
      <w:r w:rsidR="002E22B7">
        <w:t xml:space="preserve"> </w:t>
      </w:r>
      <w:ins w:id="88"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6FC7CC59" w:rsidR="00CD0A72" w:rsidRDefault="002E22B7" w:rsidP="00385054">
      <w:r>
        <w:t>The multipath transport session may span one or more access network</w:t>
      </w:r>
      <w:del w:id="89" w:author="Richard Bradbury" w:date="2025-11-13T19:52:00Z">
        <w:r w:rsidDel="00FE34E9">
          <w:delText>s</w:delText>
        </w:r>
      </w:del>
      <w:r>
        <w:t xml:space="preserve"> available to the UE. The multiple paths may be used to </w:t>
      </w:r>
      <w:del w:id="90" w:author="Prakash Kolan 11_17_2025" w:date="2025-11-18T15:26:00Z">
        <w:r w:rsidDel="004B327C">
          <w:delText xml:space="preserve">increase </w:delText>
        </w:r>
      </w:del>
      <w:ins w:id="91" w:author="Prakash Kolan 11_17_2025" w:date="2025-11-18T15:26:00Z">
        <w:r w:rsidR="004B327C">
          <w:t>imp</w:t>
        </w:r>
      </w:ins>
      <w:ins w:id="92" w:author="Prakash Kolan 11_19_2025" w:date="2025-11-19T13:41:00Z">
        <w:r w:rsidR="009A3CCD">
          <w:t>r</w:t>
        </w:r>
      </w:ins>
      <w:ins w:id="93" w:author="Prakash Kolan 11_17_2025" w:date="2025-11-18T15:26:00Z">
        <w:r w:rsidR="004B327C">
          <w:t xml:space="preserve">ove </w:t>
        </w:r>
      </w:ins>
      <w:del w:id="94" w:author="Richard Bradbury (2025-11-20)" w:date="2025-11-20T10:30:00Z" w16du:dateUtc="2025-11-20T10:30:00Z">
        <w:r w:rsidDel="005B22DB">
          <w:delText xml:space="preserve">the </w:delText>
        </w:r>
      </w:del>
      <w:r>
        <w:t>resilience</w:t>
      </w:r>
      <w:del w:id="95" w:author="Prakash Kolan 11_17_2025" w:date="2025-11-18T15:27:00Z">
        <w:r w:rsidDel="004B327C">
          <w:delText xml:space="preserve"> of the transport connection</w:delText>
        </w:r>
      </w:del>
      <w:del w:id="96" w:author="Richard Bradbury (2025-11-20)" w:date="2025-11-20T10:30:00Z" w16du:dateUtc="2025-11-20T10:30:00Z">
        <w:r w:rsidDel="005B22DB">
          <w:delText xml:space="preserve"> </w:delText>
        </w:r>
      </w:del>
      <w:del w:id="97" w:author="Prakash Kolan 11_17_2025" w:date="2025-11-18T15:26:00Z">
        <w:r w:rsidDel="004B327C">
          <w:delText>to</w:delText>
        </w:r>
      </w:del>
      <w:r>
        <w:t xml:space="preserve"> </w:t>
      </w:r>
      <w:ins w:id="98"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477AD531" w:rsidR="00D67923" w:rsidRDefault="00CD0A72" w:rsidP="00385054">
      <w:commentRangeStart w:id="99"/>
      <w:del w:id="100" w:author="Prakash Kolan 11_19_2025" w:date="2025-11-19T13:42:00Z">
        <w:r w:rsidDel="009A3CCD">
          <w:delText xml:space="preserve">The energy consumption in the UE and the network to support multi-access media delivery is often higher than </w:delText>
        </w:r>
      </w:del>
      <w:ins w:id="101" w:author="Richard Bradbury" w:date="2025-11-13T19:52:00Z">
        <w:del w:id="102" w:author="Prakash Kolan 11_19_2025" w:date="2025-11-19T13:42:00Z">
          <w:r w:rsidR="00FE34E9" w:rsidDel="009A3CCD">
            <w:delText xml:space="preserve">is </w:delText>
          </w:r>
        </w:del>
      </w:ins>
      <w:del w:id="103" w:author="Prakash Kolan 11_19_2025" w:date="2025-11-19T13:42:00Z">
        <w:r w:rsidDel="009A3CCD">
          <w:delText>the case when the UE uses a single path for media delivery at reference point M4.</w:delText>
        </w:r>
        <w:commentRangeEnd w:id="99"/>
        <w:r w:rsidR="004B327C" w:rsidDel="009A3CCD">
          <w:rPr>
            <w:rStyle w:val="CommentReference"/>
          </w:rPr>
          <w:commentReference w:id="99"/>
        </w:r>
        <w:r w:rsidDel="009A3CCD">
          <w:delText xml:space="preserve"> </w:delText>
        </w:r>
      </w:del>
      <w:r>
        <w:t xml:space="preserve">At the UE, </w:t>
      </w:r>
      <w:del w:id="104" w:author="Prakash Kolan 11_19_2025" w:date="2025-11-19T13:42:00Z">
        <w:r w:rsidDel="009A3CCD">
          <w:delText xml:space="preserve">to </w:delText>
        </w:r>
      </w:del>
      <w:r>
        <w:t>support</w:t>
      </w:r>
      <w:ins w:id="105" w:author="Prakash Kolan 11_17_2025" w:date="2025-11-18T15:27:00Z">
        <w:r w:rsidR="004B327C">
          <w:t>ing</w:t>
        </w:r>
      </w:ins>
      <w:r>
        <w:t xml:space="preserve"> a multipath transport session </w:t>
      </w:r>
      <w:ins w:id="106" w:author="Prakash Kolan 11_19_2025" w:date="2025-11-19T13:42:00Z">
        <w:r w:rsidR="009A3CCD">
          <w:t xml:space="preserve">may </w:t>
        </w:r>
      </w:ins>
      <w:ins w:id="107" w:author="Prakash Kolan 11_17_2025" w:date="2025-11-18T15:27:00Z">
        <w:r w:rsidR="004B327C">
          <w:t>require</w:t>
        </w:r>
        <w:del w:id="108" w:author="Prakash Kolan 11_19_2025" w:date="2025-11-19T13:42:00Z">
          <w:r w:rsidR="004B327C" w:rsidDel="009A3CCD">
            <w:delText>s</w:delText>
          </w:r>
        </w:del>
        <w:r w:rsidR="004B327C">
          <w:t xml:space="preserve"> activating </w:t>
        </w:r>
      </w:ins>
      <w:del w:id="109" w:author="Prakash Kolan 11_17_2025" w:date="2025-11-18T15:27:00Z">
        <w:r w:rsidDel="004B327C">
          <w:delText xml:space="preserve">over </w:delText>
        </w:r>
      </w:del>
      <w:ins w:id="110" w:author="Prakash Kolan 11_17_2025" w:date="2025-11-18T15:27:00Z">
        <w:r w:rsidR="004B327C">
          <w:t xml:space="preserve">and using </w:t>
        </w:r>
      </w:ins>
      <w:r>
        <w:t>multiple access network</w:t>
      </w:r>
      <w:ins w:id="111" w:author="Prakash Kolan 11_19_2025" w:date="2025-11-19T13:43:00Z">
        <w:r w:rsidR="009A3CCD">
          <w:t xml:space="preserve"> endpoints</w:t>
        </w:r>
      </w:ins>
      <w:del w:id="112" w:author="Prakash Kolan 11_19_2025" w:date="2025-11-19T13:43:00Z">
        <w:r w:rsidDel="009A3CCD">
          <w:delText>s, the 5GMS Client require</w:delText>
        </w:r>
        <w:r w:rsidR="001C6D4F" w:rsidDel="009A3CCD">
          <w:delText>s</w:delText>
        </w:r>
        <w:r w:rsidDel="009A3CCD">
          <w:delText xml:space="preserve"> activation and usage of multiple access network endpoints</w:delText>
        </w:r>
      </w:del>
      <w:ins w:id="113" w:author="Richard Bradbury" w:date="2025-11-13T19:52:00Z">
        <w:del w:id="114" w:author="Prakash Kolan 11_19_2025" w:date="2025-11-19T13:43:00Z">
          <w:r w:rsidR="00FE34E9" w:rsidDel="009A3CCD">
            <w:delText>, potentially at the same time</w:delText>
          </w:r>
        </w:del>
      </w:ins>
      <w:r>
        <w:t xml:space="preserve">. </w:t>
      </w:r>
      <w:r w:rsidR="001C6D4F">
        <w:t>I</w:t>
      </w:r>
      <w:r>
        <w:t xml:space="preserve">n the network, a multi-access delivery session might be using multiple access network nodes such as one or more </w:t>
      </w:r>
      <w:proofErr w:type="spellStart"/>
      <w:r>
        <w:t>gN</w:t>
      </w:r>
      <w:ins w:id="115" w:author="Richard Bradbury" w:date="2025-11-13T19:52:00Z">
        <w:r w:rsidR="00FE34E9">
          <w:t>ode</w:t>
        </w:r>
      </w:ins>
      <w:r>
        <w:t>Bs</w:t>
      </w:r>
      <w:proofErr w:type="spellEnd"/>
      <w:r>
        <w:t>, zero or more Non-3GPP nodes such as N3IWF etc. for transport of media application session content.</w:t>
      </w:r>
      <w:del w:id="116" w:author="Prakash Kolan 11_19_2025" w:date="2025-11-19T13:43:00Z">
        <w:r w:rsidDel="009A3CCD">
          <w:delText xml:space="preserve"> The benefit of increased resilience</w:delText>
        </w:r>
        <w:r w:rsidR="001C6D4F" w:rsidDel="009A3CCD">
          <w:delText xml:space="preserve"> with multipath transport</w:delText>
        </w:r>
        <w:r w:rsidDel="009A3CCD">
          <w:delText xml:space="preserve"> often comes with the trade-off on</w:delText>
        </w:r>
      </w:del>
      <w:ins w:id="117" w:author="Richard Bradbury" w:date="2025-11-13T19:53:00Z">
        <w:del w:id="118" w:author="Prakash Kolan 11_19_2025" w:date="2025-11-19T13:43:00Z">
          <w:r w:rsidR="00FE34E9" w:rsidDel="009A3CCD">
            <w:delText>at the cost of higher</w:delText>
          </w:r>
        </w:del>
      </w:ins>
      <w:del w:id="119" w:author="Prakash Kolan 11_19_2025" w:date="2025-11-19T13:43:00Z">
        <w:r w:rsidDel="009A3CCD">
          <w:delText xml:space="preserve"> energy and power consumption.</w:delText>
        </w:r>
      </w:del>
    </w:p>
    <w:p w14:paraId="51E4590B" w14:textId="4E726EA9" w:rsidR="00C35560" w:rsidRDefault="00D67923" w:rsidP="00F255D2">
      <w:r>
        <w:t xml:space="preserve">This </w:t>
      </w:r>
      <w:ins w:id="120" w:author="Richard Bradbury" w:date="2025-11-13T19:53:00Z">
        <w:r w:rsidR="00FE34E9">
          <w:t>Candidate S</w:t>
        </w:r>
      </w:ins>
      <w:del w:id="121" w:author="Richard Bradbury" w:date="2025-11-13T19:53:00Z">
        <w:r w:rsidDel="00FE34E9">
          <w:delText>s</w:delText>
        </w:r>
      </w:del>
      <w:r>
        <w:t xml:space="preserve">olution introduces a mechanism for switching </w:t>
      </w:r>
      <w:del w:id="122" w:author="Prakash Kolan 11_19_2025" w:date="2025-11-19T13:43:00Z">
        <w:r w:rsidDel="009A3CCD">
          <w:delText xml:space="preserve">from </w:delText>
        </w:r>
      </w:del>
      <w:ins w:id="123" w:author="Prakash Kolan 11_19_2025" w:date="2025-11-19T13:43:00Z">
        <w:r w:rsidR="009A3CCD">
          <w:t xml:space="preserve">between </w:t>
        </w:r>
      </w:ins>
      <w:r>
        <w:t xml:space="preserve">a multipath transport session, </w:t>
      </w:r>
      <w:r w:rsidR="00C35560">
        <w:t xml:space="preserve">potentially </w:t>
      </w:r>
      <w:r>
        <w:t xml:space="preserve">over one or more access networks, </w:t>
      </w:r>
      <w:ins w:id="124" w:author="Prakash Kolan 11_19_2025" w:date="2025-11-19T13:43:00Z">
        <w:r w:rsidR="009A3CCD">
          <w:t>and</w:t>
        </w:r>
      </w:ins>
      <w:del w:id="125" w:author="Prakash Kolan 11_19_2025" w:date="2025-11-19T13:43:00Z">
        <w:r w:rsidDel="009A3CCD">
          <w:delText>to</w:delText>
        </w:r>
      </w:del>
      <w:r>
        <w:t xml:space="preserve"> a single</w:t>
      </w:r>
      <w:r w:rsidR="00FE34E9">
        <w:t>-</w:t>
      </w:r>
      <w:r>
        <w:t>path session based on energy consumption information sent from the network to the UE.</w:t>
      </w:r>
      <w:ins w:id="126" w:author="Richard Bradbury (2025-11-20)" w:date="2025-11-20T10:34:00Z" w16du:dateUtc="2025-11-20T10:34:00Z">
        <w:r w:rsidR="005B22DB">
          <w:t xml:space="preserve"> </w:t>
        </w:r>
        <w:r w:rsidR="005B22DB" w:rsidRPr="005B22DB">
          <w:rPr>
            <w:highlight w:val="cyan"/>
          </w:rPr>
          <w:t xml:space="preserve">The solution assumes that the splitting and/or switching of traffic between the transport protocol paths </w:t>
        </w:r>
      </w:ins>
      <w:ins w:id="127" w:author="Richard Bradbury (2025-11-20)" w:date="2025-11-20T10:37:00Z" w16du:dateUtc="2025-11-20T10:37:00Z">
        <w:r w:rsidR="00EE225B">
          <w:rPr>
            <w:highlight w:val="cyan"/>
          </w:rPr>
          <w:t>made available by the currently active</w:t>
        </w:r>
      </w:ins>
      <w:ins w:id="128" w:author="Richard Bradbury (2025-11-20)" w:date="2025-11-20T10:34:00Z" w16du:dateUtc="2025-11-20T10:34:00Z">
        <w:r w:rsidR="005B22DB" w:rsidRPr="005B22DB">
          <w:rPr>
            <w:highlight w:val="cyan"/>
          </w:rPr>
          <w:t xml:space="preserve"> </w:t>
        </w:r>
      </w:ins>
      <w:ins w:id="129" w:author="Richard Bradbury (2025-11-20)" w:date="2025-11-20T10:35:00Z" w16du:dateUtc="2025-11-20T10:35:00Z">
        <w:r w:rsidR="005B22DB" w:rsidRPr="005B22DB">
          <w:rPr>
            <w:highlight w:val="cyan"/>
          </w:rPr>
          <w:t>access networks is transparent to the application layer, hidden behind a single virtual tunnel network interface</w:t>
        </w:r>
      </w:ins>
      <w:ins w:id="130" w:author="Richard Bradbury (2025-11-20)" w:date="2025-11-20T10:38:00Z" w16du:dateUtc="2025-11-20T10:38:00Z">
        <w:r w:rsidR="00C42758">
          <w:rPr>
            <w:highlight w:val="cyan"/>
          </w:rPr>
          <w:t>, as described in clause X.X of TS 23.501 [72]</w:t>
        </w:r>
      </w:ins>
      <w:ins w:id="131" w:author="Richard Bradbury (2025-11-20)" w:date="2025-11-20T10:35:00Z" w16du:dateUtc="2025-11-20T10:35:00Z">
        <w:r w:rsidR="005B22DB" w:rsidRPr="005B22DB">
          <w:rPr>
            <w:highlight w:val="cyan"/>
          </w:rPr>
          <w:t>.</w:t>
        </w:r>
      </w:ins>
    </w:p>
    <w:p w14:paraId="63B2492E" w14:textId="6F1E55ED" w:rsidR="00646E42" w:rsidDel="005B22DB" w:rsidRDefault="00646E42" w:rsidP="00F255D2">
      <w:pPr>
        <w:pStyle w:val="Heading4"/>
        <w:rPr>
          <w:ins w:id="132" w:author="Richard Bradbury" w:date="2025-11-13T21:16:00Z"/>
          <w:del w:id="133" w:author="Richard Bradbury (2025-11-20)" w:date="2025-11-20T10:33:00Z" w16du:dateUtc="2025-11-20T10:33:00Z"/>
        </w:rPr>
      </w:pPr>
      <w:commentRangeStart w:id="134"/>
      <w:commentRangeStart w:id="135"/>
      <w:commentRangeStart w:id="136"/>
      <w:commentRangeStart w:id="137"/>
      <w:commentRangeStart w:id="138"/>
      <w:ins w:id="139" w:author="Richard Bradbury" w:date="2025-11-13T21:15:00Z">
        <w:del w:id="140" w:author="Richard Bradbury (2025-11-20)" w:date="2025-11-20T10:33:00Z" w16du:dateUtc="2025-11-20T10:33:00Z">
          <w:r w:rsidDel="005B22DB">
            <w:delText>7.X.2.2</w:delText>
          </w:r>
          <w:r w:rsidDel="005B22DB">
            <w:tab/>
          </w:r>
        </w:del>
      </w:ins>
      <w:ins w:id="141" w:author="Richard Bradbury" w:date="2025-11-13T21:16:00Z">
        <w:del w:id="142" w:author="Richard Bradbury (2025-11-20)" w:date="2025-11-20T10:33:00Z" w16du:dateUtc="2025-11-20T10:33:00Z">
          <w:r w:rsidDel="005B22DB">
            <w:delText xml:space="preserve">UE client APIs for </w:delText>
          </w:r>
        </w:del>
      </w:ins>
      <w:ins w:id="143" w:author="Richard Bradbury" w:date="2025-11-13T21:18:00Z">
        <w:del w:id="144" w:author="Richard Bradbury (2025-11-20)" w:date="2025-11-20T10:33:00Z" w16du:dateUtc="2025-11-20T10:33:00Z">
          <w:r w:rsidR="004826A8" w:rsidDel="005B22DB">
            <w:delText xml:space="preserve">network </w:delText>
          </w:r>
        </w:del>
      </w:ins>
      <w:ins w:id="145" w:author="Richard Bradbury" w:date="2025-11-13T21:16:00Z">
        <w:del w:id="146" w:author="Richard Bradbury (2025-11-20)" w:date="2025-11-20T10:33:00Z" w16du:dateUtc="2025-11-20T10:33:00Z">
          <w:r w:rsidDel="005B22DB">
            <w:delText>selecti</w:delText>
          </w:r>
        </w:del>
      </w:ins>
      <w:ins w:id="147" w:author="Richard Bradbury" w:date="2025-11-13T21:18:00Z">
        <w:del w:id="148" w:author="Richard Bradbury (2025-11-20)" w:date="2025-11-20T10:33:00Z" w16du:dateUtc="2025-11-20T10:33:00Z">
          <w:r w:rsidR="004826A8" w:rsidDel="005B22DB">
            <w:delText>on</w:delText>
          </w:r>
        </w:del>
      </w:ins>
      <w:commentRangeEnd w:id="134"/>
      <w:ins w:id="149" w:author="Richard Bradbury" w:date="2025-11-13T21:17:00Z">
        <w:del w:id="150" w:author="Richard Bradbury (2025-11-20)" w:date="2025-11-20T10:33:00Z" w16du:dateUtc="2025-11-20T10:33:00Z">
          <w:r w:rsidR="004826A8" w:rsidDel="005B22DB">
            <w:rPr>
              <w:rStyle w:val="CommentReference"/>
              <w:rFonts w:ascii="Times New Roman" w:hAnsi="Times New Roman"/>
            </w:rPr>
            <w:commentReference w:id="134"/>
          </w:r>
        </w:del>
      </w:ins>
      <w:commentRangeEnd w:id="135"/>
      <w:del w:id="151" w:author="Richard Bradbury (2025-11-20)" w:date="2025-11-20T10:33:00Z" w16du:dateUtc="2025-11-20T10:33:00Z">
        <w:r w:rsidR="00CB68A8" w:rsidDel="005B22DB">
          <w:rPr>
            <w:rStyle w:val="CommentReference"/>
            <w:rFonts w:ascii="Times New Roman" w:hAnsi="Times New Roman"/>
          </w:rPr>
          <w:commentReference w:id="135"/>
        </w:r>
        <w:commentRangeEnd w:id="136"/>
        <w:r w:rsidR="003854DD" w:rsidDel="005B22DB">
          <w:rPr>
            <w:rStyle w:val="CommentReference"/>
            <w:rFonts w:ascii="Times New Roman" w:hAnsi="Times New Roman"/>
          </w:rPr>
          <w:commentReference w:id="136"/>
        </w:r>
      </w:del>
    </w:p>
    <w:p w14:paraId="17D6FC0B" w14:textId="3E88DC26" w:rsidR="004826A8" w:rsidDel="005B22DB" w:rsidRDefault="004826A8" w:rsidP="004826A8">
      <w:pPr>
        <w:pStyle w:val="Heading5"/>
        <w:rPr>
          <w:ins w:id="152" w:author="Richard Bradbury" w:date="2025-11-13T21:16:00Z"/>
          <w:del w:id="153" w:author="Richard Bradbury (2025-11-20)" w:date="2025-11-20T10:33:00Z" w16du:dateUtc="2025-11-20T10:33:00Z"/>
        </w:rPr>
      </w:pPr>
      <w:ins w:id="154" w:author="Richard Bradbury" w:date="2025-11-13T21:16:00Z">
        <w:del w:id="155" w:author="Richard Bradbury (2025-11-20)" w:date="2025-11-20T10:33:00Z" w16du:dateUtc="2025-11-20T10:33:00Z">
          <w:r w:rsidDel="005B22DB">
            <w:delText>7.X.2.2.1</w:delText>
          </w:r>
          <w:r w:rsidDel="005B22DB">
            <w:tab/>
            <w:delText>Android</w:delText>
          </w:r>
        </w:del>
      </w:ins>
    </w:p>
    <w:p w14:paraId="13F86772" w14:textId="0F07611B" w:rsidR="004826A8" w:rsidRPr="004826A8" w:rsidDel="005B22DB" w:rsidRDefault="004826A8" w:rsidP="004826A8">
      <w:pPr>
        <w:pStyle w:val="EditorsNote"/>
        <w:rPr>
          <w:ins w:id="156" w:author="Richard Bradbury" w:date="2025-11-13T21:16:00Z"/>
          <w:del w:id="157" w:author="Richard Bradbury (2025-11-20)" w:date="2025-11-20T10:33:00Z" w16du:dateUtc="2025-11-20T10:33:00Z"/>
        </w:rPr>
      </w:pPr>
      <w:ins w:id="158" w:author="Richard Bradbury" w:date="2025-11-13T21:16:00Z">
        <w:del w:id="159" w:author="Richard Bradbury (2025-11-20)" w:date="2025-11-20T10:33:00Z" w16du:dateUtc="2025-11-20T10:33:00Z">
          <w:r w:rsidDel="005B22DB">
            <w:delText>Editor’s Note:</w:delText>
          </w:r>
          <w:r w:rsidDel="005B22DB">
            <w:tab/>
          </w:r>
        </w:del>
      </w:ins>
      <w:ins w:id="160" w:author="Richard Bradbury" w:date="2025-11-13T21:17:00Z">
        <w:del w:id="161" w:author="Richard Bradbury (2025-11-20)" w:date="2025-11-20T10:33:00Z" w16du:dateUtc="2025-11-20T10:33:00Z">
          <w:r w:rsidDel="005B22DB">
            <w:delText>TODO.</w:delText>
          </w:r>
        </w:del>
      </w:ins>
    </w:p>
    <w:p w14:paraId="19139998" w14:textId="0CC0F93E" w:rsidR="004826A8" w:rsidRPr="004826A8" w:rsidDel="005B22DB" w:rsidRDefault="004826A8" w:rsidP="004826A8">
      <w:pPr>
        <w:pStyle w:val="Heading5"/>
        <w:rPr>
          <w:ins w:id="162" w:author="Richard Bradbury" w:date="2025-11-13T21:15:00Z"/>
          <w:del w:id="163" w:author="Richard Bradbury (2025-11-20)" w:date="2025-11-20T10:33:00Z" w16du:dateUtc="2025-11-20T10:33:00Z"/>
        </w:rPr>
      </w:pPr>
      <w:ins w:id="164" w:author="Richard Bradbury" w:date="2025-11-13T21:16:00Z">
        <w:del w:id="165" w:author="Richard Bradbury (2025-11-20)" w:date="2025-11-20T10:33:00Z" w16du:dateUtc="2025-11-20T10:33:00Z">
          <w:r w:rsidDel="005B22DB">
            <w:delText>7.X.2.2.2</w:delText>
          </w:r>
          <w:r w:rsidDel="005B22DB">
            <w:tab/>
            <w:delText>iOS</w:delText>
          </w:r>
        </w:del>
      </w:ins>
    </w:p>
    <w:p w14:paraId="4375D5BB" w14:textId="506FEF12" w:rsidR="004826A8" w:rsidRPr="004826A8" w:rsidDel="005B22DB" w:rsidRDefault="004826A8" w:rsidP="004826A8">
      <w:pPr>
        <w:pStyle w:val="EditorsNote"/>
        <w:rPr>
          <w:ins w:id="166" w:author="Richard Bradbury" w:date="2025-11-13T21:17:00Z"/>
          <w:del w:id="167" w:author="Richard Bradbury (2025-11-20)" w:date="2025-11-20T10:33:00Z" w16du:dateUtc="2025-11-20T10:33:00Z"/>
        </w:rPr>
      </w:pPr>
      <w:ins w:id="168" w:author="Richard Bradbury" w:date="2025-11-13T21:17:00Z">
        <w:del w:id="169" w:author="Richard Bradbury (2025-11-20)" w:date="2025-11-20T10:33:00Z" w16du:dateUtc="2025-11-20T10:33:00Z">
          <w:r w:rsidDel="005B22DB">
            <w:delText>Editor’s Note:</w:delText>
          </w:r>
          <w:r w:rsidDel="005B22DB">
            <w:tab/>
            <w:delText>TODO.</w:delText>
          </w:r>
        </w:del>
      </w:ins>
      <w:commentRangeEnd w:id="137"/>
      <w:del w:id="170" w:author="Richard Bradbury (2025-11-20)" w:date="2025-11-20T10:33:00Z" w16du:dateUtc="2025-11-20T10:33:00Z">
        <w:r w:rsidR="009A3CCD" w:rsidDel="005B22DB">
          <w:rPr>
            <w:rStyle w:val="CommentReference"/>
            <w:color w:val="auto"/>
          </w:rPr>
          <w:commentReference w:id="137"/>
        </w:r>
      </w:del>
      <w:commentRangeEnd w:id="138"/>
      <w:r w:rsidR="005B22DB">
        <w:rPr>
          <w:rStyle w:val="CommentReference"/>
          <w:color w:val="auto"/>
        </w:rPr>
        <w:commentReference w:id="138"/>
      </w:r>
    </w:p>
    <w:p w14:paraId="6B702D7D" w14:textId="4E2782A8" w:rsidR="004339C8" w:rsidRDefault="004339C8" w:rsidP="00F255D2">
      <w:pPr>
        <w:pStyle w:val="Heading4"/>
        <w:rPr>
          <w:ins w:id="171" w:author="Richard Bradbury" w:date="2025-11-13T21:05:00Z"/>
        </w:rPr>
      </w:pPr>
      <w:commentRangeStart w:id="172"/>
      <w:commentRangeStart w:id="173"/>
      <w:ins w:id="174" w:author="Richard Bradbury" w:date="2025-11-13T21:00:00Z">
        <w:r>
          <w:t>7.X.2.</w:t>
        </w:r>
      </w:ins>
      <w:ins w:id="175" w:author="Richard Bradbury" w:date="2025-11-13T21:18:00Z">
        <w:del w:id="176" w:author="Richard Bradbury (2025-11-20)" w:date="2025-11-20T10:33:00Z" w16du:dateUtc="2025-11-20T10:33:00Z">
          <w:r w:rsidR="004826A8" w:rsidDel="005B22DB">
            <w:delText>3</w:delText>
          </w:r>
        </w:del>
      </w:ins>
      <w:ins w:id="177" w:author="Richard Bradbury (2025-11-20)" w:date="2025-11-20T10:33:00Z" w16du:dateUtc="2025-11-20T10:33:00Z">
        <w:r w:rsidR="005B22DB">
          <w:t>2</w:t>
        </w:r>
      </w:ins>
      <w:ins w:id="178" w:author="Richard Bradbury" w:date="2025-11-13T21:01:00Z">
        <w:r>
          <w:tab/>
          <w:t>Access Network Energy Cost Information</w:t>
        </w:r>
      </w:ins>
      <w:commentRangeEnd w:id="172"/>
      <w:ins w:id="179" w:author="Richard Bradbury" w:date="2025-11-13T21:17:00Z">
        <w:r w:rsidR="004826A8">
          <w:rPr>
            <w:rStyle w:val="CommentReference"/>
            <w:rFonts w:ascii="Times New Roman" w:hAnsi="Times New Roman"/>
          </w:rPr>
          <w:commentReference w:id="172"/>
        </w:r>
      </w:ins>
      <w:commentRangeEnd w:id="173"/>
      <w:r w:rsidR="00CB68A8">
        <w:rPr>
          <w:rStyle w:val="CommentReference"/>
          <w:rFonts w:ascii="Times New Roman" w:hAnsi="Times New Roman"/>
        </w:rPr>
        <w:commentReference w:id="173"/>
      </w:r>
    </w:p>
    <w:p w14:paraId="03E0DF0F" w14:textId="2E8B7C6B" w:rsidR="00785224" w:rsidRPr="00785224" w:rsidRDefault="00785224" w:rsidP="000562DF">
      <w:pPr>
        <w:keepNext/>
        <w:rPr>
          <w:ins w:id="180" w:author="Richard Bradbury" w:date="2025-11-13T21:01:00Z"/>
        </w:rPr>
      </w:pPr>
      <w:ins w:id="181" w:author="Richard Bradbury" w:date="2025-11-13T21:05:00Z">
        <w:r>
          <w:t xml:space="preserve">To determine the relative cost of </w:t>
        </w:r>
      </w:ins>
      <w:ins w:id="182" w:author="Richard Bradbury" w:date="2025-11-13T21:19:00Z">
        <w:r w:rsidR="001D4842">
          <w:t>establishing a transport connection over</w:t>
        </w:r>
      </w:ins>
      <w:ins w:id="183" w:author="Richard Bradbury" w:date="2025-11-13T21:05:00Z">
        <w:r>
          <w:t xml:space="preserve"> one or other </w:t>
        </w:r>
      </w:ins>
      <w:ins w:id="184" w:author="Richard Bradbury" w:date="2025-11-13T21:19:00Z">
        <w:r w:rsidR="001D4842">
          <w:t xml:space="preserve">type of </w:t>
        </w:r>
      </w:ins>
      <w:ins w:id="185" w:author="Richard Bradbury" w:date="2025-11-13T21:05:00Z">
        <w:r>
          <w:t>Access Network available to the UE, it needs to be provided with at least the information outlined in table </w:t>
        </w:r>
        <w:proofErr w:type="gramStart"/>
        <w:r>
          <w:t>7.X.</w:t>
        </w:r>
      </w:ins>
      <w:proofErr w:type="gramEnd"/>
      <w:ins w:id="186" w:author="Richard Bradbury" w:date="2025-11-13T21:06:00Z">
        <w:r>
          <w:t>2.</w:t>
        </w:r>
      </w:ins>
      <w:ins w:id="187" w:author="Richard Bradbury" w:date="2025-11-13T21:18:00Z">
        <w:del w:id="188" w:author="Richard Bradbury (2025-11-20)" w:date="2025-11-20T10:33:00Z" w16du:dateUtc="2025-11-20T10:33:00Z">
          <w:r w:rsidR="004826A8" w:rsidDel="005B22DB">
            <w:delText>3</w:delText>
          </w:r>
        </w:del>
      </w:ins>
      <w:ins w:id="189" w:author="Richard Bradbury (2025-11-20)" w:date="2025-11-20T10:33:00Z" w16du:dateUtc="2025-11-20T10:33:00Z">
        <w:r w:rsidR="005B22DB">
          <w:t>2</w:t>
        </w:r>
      </w:ins>
      <w:ins w:id="190" w:author="Richard Bradbury" w:date="2025-11-13T21:06:00Z">
        <w:r>
          <w:t>-1.</w:t>
        </w:r>
      </w:ins>
    </w:p>
    <w:p w14:paraId="4E722BCC" w14:textId="351CC3AC" w:rsidR="004339C8" w:rsidRDefault="004339C8" w:rsidP="004339C8">
      <w:pPr>
        <w:pStyle w:val="TH"/>
        <w:rPr>
          <w:ins w:id="191" w:author="Richard Bradbury" w:date="2025-11-13T21:03:00Z"/>
        </w:rPr>
      </w:pPr>
      <w:ins w:id="192" w:author="Richard Bradbury" w:date="2025-11-13T21:03:00Z">
        <w:r>
          <w:t>Table</w:t>
        </w:r>
      </w:ins>
      <w:ins w:id="193" w:author="Richard Bradbury" w:date="2025-11-13T21:04:00Z">
        <w:r>
          <w:t> </w:t>
        </w:r>
      </w:ins>
      <w:proofErr w:type="gramStart"/>
      <w:ins w:id="194" w:author="Richard Bradbury" w:date="2025-11-13T21:03:00Z">
        <w:r>
          <w:t>7.</w:t>
        </w:r>
      </w:ins>
      <w:ins w:id="195" w:author="Richard Bradbury" w:date="2025-11-13T21:04:00Z">
        <w:r>
          <w:t>X</w:t>
        </w:r>
      </w:ins>
      <w:ins w:id="196" w:author="Richard Bradbury" w:date="2025-11-13T21:03:00Z">
        <w:r>
          <w:t>.</w:t>
        </w:r>
        <w:proofErr w:type="gramEnd"/>
        <w:r>
          <w:t>2.</w:t>
        </w:r>
      </w:ins>
      <w:ins w:id="197" w:author="Richard Bradbury" w:date="2025-11-13T21:18:00Z">
        <w:del w:id="198" w:author="Richard Bradbury (2025-11-20)" w:date="2025-11-20T10:33:00Z" w16du:dateUtc="2025-11-20T10:33:00Z">
          <w:r w:rsidR="004826A8" w:rsidDel="005B22DB">
            <w:delText>3</w:delText>
          </w:r>
        </w:del>
      </w:ins>
      <w:ins w:id="199" w:author="Richard Bradbury (2025-11-20)" w:date="2025-11-20T10:33:00Z" w16du:dateUtc="2025-11-20T10:33:00Z">
        <w:r w:rsidR="005B22DB">
          <w:t>2</w:t>
        </w:r>
      </w:ins>
      <w:ins w:id="200" w:author="Richard Bradbury" w:date="2025-11-13T21:04:00Z">
        <w:r>
          <w:t>-1</w:t>
        </w:r>
      </w:ins>
      <w:ins w:id="201"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9C24E2" w14:paraId="62C8C0AD" w14:textId="77777777" w:rsidTr="004339C8">
        <w:trPr>
          <w:ins w:id="202"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203" w:author="Richard Bradbury" w:date="2025-11-13T21:03:00Z"/>
              </w:rPr>
            </w:pPr>
            <w:ins w:id="204"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205" w:author="Richard Bradbury" w:date="2025-11-13T21:03:00Z"/>
              </w:rPr>
            </w:pPr>
            <w:ins w:id="206" w:author="Richard Bradbury" w:date="2025-11-13T21:03:00Z">
              <w:r>
                <w:t>Semantics / constraints (abstract)</w:t>
              </w:r>
            </w:ins>
          </w:p>
        </w:tc>
      </w:tr>
      <w:tr w:rsidR="009C24E2" w14:paraId="38F24FA1" w14:textId="77777777" w:rsidTr="004339C8">
        <w:trPr>
          <w:ins w:id="207" w:author="Richard Bradbury" w:date="2025-11-13T21:03:00Z"/>
        </w:trPr>
        <w:tc>
          <w:tcPr>
            <w:tcW w:w="2262" w:type="dxa"/>
          </w:tcPr>
          <w:p w14:paraId="6543E917" w14:textId="3E79DC0F" w:rsidR="004339C8" w:rsidRDefault="004339C8" w:rsidP="00792E75">
            <w:pPr>
              <w:pStyle w:val="TAL"/>
              <w:keepNext w:val="0"/>
              <w:rPr>
                <w:ins w:id="208" w:author="Richard Bradbury" w:date="2025-11-13T21:03:00Z"/>
              </w:rPr>
            </w:pPr>
          </w:p>
        </w:tc>
        <w:tc>
          <w:tcPr>
            <w:tcW w:w="7359" w:type="dxa"/>
          </w:tcPr>
          <w:p w14:paraId="79520B91" w14:textId="6CDC902D" w:rsidR="004339C8" w:rsidRDefault="004339C8" w:rsidP="00792E75">
            <w:pPr>
              <w:pStyle w:val="TAL"/>
              <w:keepNext w:val="0"/>
              <w:rPr>
                <w:ins w:id="209" w:author="Richard Bradbury" w:date="2025-11-13T21:03:00Z"/>
              </w:rPr>
            </w:pPr>
          </w:p>
        </w:tc>
      </w:tr>
    </w:tbl>
    <w:p w14:paraId="4A63ECFA" w14:textId="77777777" w:rsidR="004339C8" w:rsidRPr="00F2546D" w:rsidRDefault="004339C8" w:rsidP="004339C8">
      <w:pPr>
        <w:rPr>
          <w:ins w:id="210" w:author="Richard Bradbury" w:date="2025-11-13T21:03:00Z"/>
        </w:rPr>
      </w:pPr>
    </w:p>
    <w:p w14:paraId="6280EF99" w14:textId="14FDEBA9" w:rsidR="00F255D2" w:rsidRDefault="00F255D2" w:rsidP="00F255D2">
      <w:pPr>
        <w:pStyle w:val="Heading4"/>
      </w:pPr>
      <w:r>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6892EDA4" w:rsidR="00F57E22" w:rsidRDefault="00B26703" w:rsidP="00F57E22">
      <w:ins w:id="211" w:author="Richard Bradbury" w:date="2025-11-13T19:56:00Z">
        <w:r>
          <w:t xml:space="preserve">Based on the </w:t>
        </w:r>
      </w:ins>
      <w:ins w:id="212" w:author="Richard Bradbury" w:date="2025-11-13T20:00:00Z">
        <w:r w:rsidR="00F57E22">
          <w:t>reference architecture instantiated</w:t>
        </w:r>
      </w:ins>
      <w:ins w:id="213" w:author="Richard Bradbury" w:date="2025-11-13T19:59:00Z">
        <w:r>
          <w:t xml:space="preserve"> </w:t>
        </w:r>
      </w:ins>
      <w:ins w:id="214" w:author="Richard Bradbury" w:date="2025-11-13T19:56:00Z">
        <w:r>
          <w:t>in clause</w:t>
        </w:r>
      </w:ins>
      <w:ins w:id="215" w:author="Richard Bradbury" w:date="2025-11-13T19:59:00Z">
        <w:r>
          <w:t> </w:t>
        </w:r>
      </w:ins>
      <w:ins w:id="216" w:author="Richard Bradbury" w:date="2025-11-13T19:58:00Z">
        <w:r>
          <w:t>7.6.2.</w:t>
        </w:r>
        <w:del w:id="217" w:author="Richard Bradbury (2025-11-20)" w:date="2025-11-20T10:40:00Z" w16du:dateUtc="2025-11-20T10:40:00Z">
          <w:r w:rsidDel="00C42758">
            <w:delText>3</w:delText>
          </w:r>
        </w:del>
      </w:ins>
      <w:ins w:id="218" w:author="Richard Bradbury (2025-11-20)" w:date="2025-11-20T10:40:00Z" w16du:dateUtc="2025-11-20T10:40:00Z">
        <w:r w:rsidR="00C42758">
          <w:t>4</w:t>
        </w:r>
      </w:ins>
      <w:ins w:id="219" w:author="Richard Bradbury" w:date="2025-11-13T19:58:00Z">
        <w:r>
          <w:t>,</w:t>
        </w:r>
      </w:ins>
      <w:ins w:id="220"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del w:id="221" w:author="Richard Bradbury (2025-11-20)" w:date="2025-11-20T10:40:00Z" w16du:dateUtc="2025-11-20T10:40:00Z">
        <w:r w:rsidR="00641D96" w:rsidDel="00C42758">
          <w:delText>5G</w:delText>
        </w:r>
      </w:del>
      <w:ins w:id="222" w:author="Richard Bradbury (2025-11-20)" w:date="2025-11-20T10:40:00Z" w16du:dateUtc="2025-11-20T10:40:00Z">
        <w:r w:rsidR="00C42758">
          <w:t>generalised</w:t>
        </w:r>
      </w:ins>
      <w:r w:rsidR="00641D96">
        <w:t xml:space="preserve"> Media </w:t>
      </w:r>
      <w:ins w:id="223" w:author="Richard Bradbury (2025-11-20)" w:date="2025-11-20T10:41:00Z" w16du:dateUtc="2025-11-20T10:41:00Z">
        <w:r w:rsidR="00C42758">
          <w:t>D</w:t>
        </w:r>
      </w:ins>
      <w:ins w:id="224" w:author="Prakash Kolan 11_19_2025" w:date="2025-11-19T22:12:00Z">
        <w:r w:rsidR="00C42758">
          <w:t>elivery</w:t>
        </w:r>
      </w:ins>
      <w:del w:id="225" w:author="Prakash Kolan 11_19_2025" w:date="2025-11-19T22:12:00Z">
        <w:r w:rsidR="00641D96" w:rsidDel="00A51221">
          <w:delText>Streaming</w:delText>
        </w:r>
      </w:del>
      <w:r w:rsidR="00F255D2" w:rsidRPr="007C5BA0">
        <w:t xml:space="preserve"> architecture defined in </w:t>
      </w:r>
      <w:ins w:id="226" w:author="Richard Bradbury (2025-11-20)" w:date="2025-11-20T10:41:00Z" w16du:dateUtc="2025-11-20T10:41:00Z">
        <w:r w:rsidR="00C42758">
          <w:t>clause </w:t>
        </w:r>
      </w:ins>
      <w:ins w:id="227" w:author="Richard Bradbury (2025-11-20)" w:date="2025-11-20T10:42:00Z" w16du:dateUtc="2025-11-20T10:42:00Z">
        <w:r w:rsidR="00C42758">
          <w:t>4.1.2</w:t>
        </w:r>
      </w:ins>
      <w:ins w:id="228" w:author="Richard Bradbury (2025-11-20)" w:date="2025-11-20T10:41:00Z" w16du:dateUtc="2025-11-20T10:41:00Z">
        <w:r w:rsidR="00C42758">
          <w:t xml:space="preserve"> of </w:t>
        </w:r>
      </w:ins>
      <w:r w:rsidR="00F255D2" w:rsidRPr="007C5BA0">
        <w:t>TS</w:t>
      </w:r>
      <w:r>
        <w:t> </w:t>
      </w:r>
      <w:r w:rsidR="00F255D2" w:rsidRPr="007C5BA0">
        <w:t>26.501</w:t>
      </w:r>
      <w:r>
        <w:t> </w:t>
      </w:r>
      <w:r w:rsidR="00F255D2" w:rsidRPr="007C5BA0">
        <w:t>[23]</w:t>
      </w:r>
      <w:r w:rsidR="00641D96">
        <w:t>.</w:t>
      </w:r>
      <w:r w:rsidR="00F57E22">
        <w:t xml:space="preserve"> No new </w:t>
      </w:r>
      <w:del w:id="229" w:author="Richard Bradbury (2025-11-20)" w:date="2025-11-20T10:42:00Z" w16du:dateUtc="2025-11-20T10:42:00Z">
        <w:r w:rsidR="00F57E22" w:rsidDel="00C42758">
          <w:delText>interfaces</w:delText>
        </w:r>
      </w:del>
      <w:ins w:id="230" w:author="Richard Bradbury (2025-11-20)" w:date="2025-11-20T10:42:00Z" w16du:dateUtc="2025-11-20T10:42:00Z">
        <w:r w:rsidR="00C42758">
          <w:t>reference points</w:t>
        </w:r>
      </w:ins>
      <w:r w:rsidR="00F57E22">
        <w:t xml:space="preserve"> between the </w:t>
      </w:r>
      <w:del w:id="231" w:author="Prakash Kolan 11_19_2025" w:date="2025-11-19T22:13:00Z">
        <w:r w:rsidR="00F57E22" w:rsidDel="00A51221">
          <w:delText xml:space="preserve">5GMS </w:delText>
        </w:r>
      </w:del>
      <w:r w:rsidR="00F57E22">
        <w:t>entities in the network and the UE are defined in this solution.</w:t>
      </w:r>
      <w:del w:id="232" w:author="Richard Bradbury (2025-11-20)" w:date="2025-11-20T10:42:00Z" w16du:dateUtc="2025-11-20T10:42:00Z">
        <w:r w:rsidR="00F57E22" w:rsidDel="00C42758">
          <w:delText xml:space="preserve"> This solution uses existing media </w:delText>
        </w:r>
      </w:del>
      <w:ins w:id="233" w:author="Prakash Kolan 11_19_2025" w:date="2025-11-19T22:13:00Z">
        <w:del w:id="234" w:author="Richard Bradbury (2025-11-20)" w:date="2025-11-20T10:42:00Z" w16du:dateUtc="2025-11-20T10:42:00Z">
          <w:r w:rsidR="00A51221" w:rsidDel="00C42758">
            <w:delText>delivery</w:delText>
          </w:r>
        </w:del>
      </w:ins>
      <w:del w:id="235" w:author="Richard Bradbury (2025-11-20)" w:date="2025-11-20T10:42:00Z" w16du:dateUtc="2025-11-20T10:42:00Z">
        <w:r w:rsidR="00F57E22" w:rsidDel="00C42758">
          <w:delText>streaming interfaces specified</w:delText>
        </w:r>
      </w:del>
      <w:ins w:id="236" w:author="Richard Bradbury" w:date="2025-11-13T20:00:00Z">
        <w:del w:id="237" w:author="Richard Bradbury (2025-11-20)" w:date="2025-11-20T10:42:00Z" w16du:dateUtc="2025-11-20T10:42:00Z">
          <w:r w:rsidR="00F57E22" w:rsidDel="00C42758">
            <w:delText>reference points</w:delText>
          </w:r>
        </w:del>
      </w:ins>
      <w:del w:id="238" w:author="Richard Bradbury (2025-11-20)" w:date="2025-11-20T10:42:00Z" w16du:dateUtc="2025-11-20T10:42:00Z">
        <w:r w:rsidR="00F57E22" w:rsidDel="00C42758">
          <w:delText xml:space="preserve"> in TS 26.501 [23]</w:delText>
        </w:r>
      </w:del>
      <w:r w:rsidR="00F57E22">
        <w:t>.</w:t>
      </w:r>
    </w:p>
    <w:p w14:paraId="201B49FC" w14:textId="5F1001D0" w:rsidR="00F255D2" w:rsidRPr="001C1429" w:rsidRDefault="00FD6DA8" w:rsidP="00F255D2">
      <w:pPr>
        <w:jc w:val="center"/>
      </w:pPr>
      <w:del w:id="239"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24.15pt" o:ole="">
              <v:imagedata r:id="rId18" o:title=""/>
            </v:shape>
            <o:OLEObject Type="Embed" ProgID="Visio.Drawing.15" ShapeID="_x0000_i1025" DrawAspect="Content" ObjectID="_1825141984" r:id="rId19"/>
          </w:object>
        </w:r>
      </w:del>
      <w:ins w:id="240" w:author="Richard Bradbury" w:date="2025-11-13T19:55:00Z">
        <w:r w:rsidR="00C42758" w:rsidRPr="00F57846">
          <w:object w:dxaOrig="19601" w:dyaOrig="11101" w14:anchorId="5BBB3E26">
            <v:shape id="_x0000_i1031" type="#_x0000_t75" style="width:489.05pt;height:277.8pt" o:ole="">
              <v:imagedata r:id="rId20" o:title=""/>
            </v:shape>
            <o:OLEObject Type="Embed" ProgID="Visio.Drawing.15" ShapeID="_x0000_i1031" DrawAspect="Content" ObjectID="_1825141985" r:id="rId21"/>
          </w:object>
        </w:r>
      </w:ins>
    </w:p>
    <w:p w14:paraId="45628EE4" w14:textId="2F9B7CBD" w:rsidR="00B26703" w:rsidDel="001D5681" w:rsidRDefault="00B26703" w:rsidP="00B26703">
      <w:pPr>
        <w:pStyle w:val="NF"/>
        <w:rPr>
          <w:ins w:id="241" w:author="Richard Bradbury" w:date="2025-11-13T19:56:00Z"/>
          <w:del w:id="242" w:author="Richard Bradbury (2025-11-18)" w:date="2025-11-18T11:13:00Z"/>
        </w:rPr>
      </w:pPr>
      <w:commentRangeStart w:id="243"/>
      <w:commentRangeStart w:id="244"/>
      <w:commentRangeStart w:id="245"/>
      <w:ins w:id="246" w:author="Richard Bradbury" w:date="2025-11-13T19:56:00Z">
        <w:del w:id="247"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243"/>
      <w:ins w:id="248" w:author="Richard Bradbury" w:date="2025-11-13T20:46:00Z">
        <w:del w:id="249" w:author="Richard Bradbury (2025-11-18)" w:date="2025-11-18T11:13:00Z">
          <w:r w:rsidR="00BA0D0B" w:rsidDel="001D5681">
            <w:rPr>
              <w:rStyle w:val="CommentReference"/>
              <w:rFonts w:ascii="Times New Roman" w:hAnsi="Times New Roman"/>
            </w:rPr>
            <w:commentReference w:id="243"/>
          </w:r>
        </w:del>
      </w:ins>
      <w:commentRangeEnd w:id="244"/>
      <w:del w:id="250" w:author="Richard Bradbury (2025-11-18)" w:date="2025-11-18T11:13:00Z">
        <w:r w:rsidR="00BA3203" w:rsidDel="001D5681">
          <w:rPr>
            <w:rStyle w:val="CommentReference"/>
            <w:rFonts w:ascii="Times New Roman" w:hAnsi="Times New Roman"/>
          </w:rPr>
          <w:commentReference w:id="244"/>
        </w:r>
        <w:commentRangeEnd w:id="245"/>
        <w:r w:rsidR="001D5681" w:rsidDel="001D5681">
          <w:rPr>
            <w:rStyle w:val="CommentReference"/>
            <w:rFonts w:ascii="Times New Roman" w:hAnsi="Times New Roman"/>
          </w:rPr>
          <w:commentReference w:id="245"/>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07ACD93A" w:rsidR="00F255D2" w:rsidRDefault="002D0A31" w:rsidP="00F255D2">
      <w:r>
        <w:t xml:space="preserve">The Energy Information Function performs collection of energy consumption information for the application session </w:t>
      </w:r>
      <w:commentRangeStart w:id="251"/>
      <w:commentRangeStart w:id="252"/>
      <w:r>
        <w:t xml:space="preserve">as specified in </w:t>
      </w:r>
      <w:ins w:id="253" w:author="Prakash Kolan 11_17_2025" w:date="2025-11-17T18:03:00Z">
        <w:r w:rsidR="007D1D8C">
          <w:t>clause</w:t>
        </w:r>
      </w:ins>
      <w:ins w:id="254" w:author="Richard Bradbury (2025-11-18)" w:date="2025-11-18T11:06:00Z">
        <w:r w:rsidR="003854DD">
          <w:t> </w:t>
        </w:r>
      </w:ins>
      <w:ins w:id="255"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251"/>
      <w:r w:rsidR="00F57E22">
        <w:rPr>
          <w:rStyle w:val="CommentReference"/>
        </w:rPr>
        <w:commentReference w:id="251"/>
      </w:r>
      <w:commentRangeEnd w:id="252"/>
      <w:r w:rsidR="007D1D8C">
        <w:rPr>
          <w:rStyle w:val="CommentReference"/>
        </w:rPr>
        <w:commentReference w:id="252"/>
      </w:r>
      <w:r>
        <w:t xml:space="preserve">. </w:t>
      </w:r>
      <w:commentRangeStart w:id="256"/>
      <w:commentRangeStart w:id="257"/>
      <w:r>
        <w:t xml:space="preserve">This solution delivers this energy consumption information to the </w:t>
      </w:r>
      <w:ins w:id="258" w:author="Richard Bradbury (2025-11-20)" w:date="2025-11-20T10:45:00Z" w16du:dateUtc="2025-11-20T10:45:00Z">
        <w:r w:rsidR="00C42758">
          <w:t xml:space="preserve">Energy Information AF instantiated in the </w:t>
        </w:r>
      </w:ins>
      <w:del w:id="259" w:author="Prakash Kolan 11_19_2025" w:date="2025-11-19T22:13:00Z">
        <w:r w:rsidDel="00A51221">
          <w:delText>5GMS</w:delText>
        </w:r>
        <w:r w:rsidR="003854DD" w:rsidDel="00A51221">
          <w:delText> </w:delText>
        </w:r>
      </w:del>
      <w:ins w:id="260" w:author="Prakash Kolan 11_19_2025" w:date="2025-11-19T22:13:00Z">
        <w:r w:rsidR="00A51221">
          <w:t>Media </w:t>
        </w:r>
      </w:ins>
      <w:r>
        <w:t xml:space="preserve">AF, </w:t>
      </w:r>
      <w:del w:id="261" w:author="Richard Bradbury (2025-11-20)" w:date="2025-11-20T10:45:00Z" w16du:dateUtc="2025-11-20T10:45:00Z">
        <w:r w:rsidDel="00C42758">
          <w:delText>which then</w:delText>
        </w:r>
      </w:del>
      <w:ins w:id="262" w:author="Richard Bradbury (2025-11-20)" w:date="2025-11-20T10:45:00Z" w16du:dateUtc="2025-11-20T10:45:00Z">
        <w:r w:rsidR="00C42758">
          <w:t>and</w:t>
        </w:r>
      </w:ins>
      <w:r>
        <w:t xml:space="preserve"> forwards t</w:t>
      </w:r>
      <w:r w:rsidR="001C6D4F">
        <w:t>he information to</w:t>
      </w:r>
      <w:r>
        <w:t xml:space="preserve"> the </w:t>
      </w:r>
      <w:ins w:id="263" w:author="Richard Bradbury (2025-11-20)" w:date="2025-11-20T10:45:00Z" w16du:dateUtc="2025-11-20T10:45:00Z">
        <w:r w:rsidR="00C42758">
          <w:t>Energy Information Collect</w:t>
        </w:r>
      </w:ins>
      <w:ins w:id="264" w:author="Richard Bradbury (2025-11-20)" w:date="2025-11-20T10:46:00Z" w16du:dateUtc="2025-11-20T10:46:00Z">
        <w:r w:rsidR="00C42758">
          <w:t xml:space="preserve">or instantiated in the </w:t>
        </w:r>
      </w:ins>
      <w:del w:id="265" w:author="Prakash Kolan 11_19_2025" w:date="2025-11-19T22:13:00Z">
        <w:r w:rsidDel="00A51221">
          <w:delText xml:space="preserve">5GMS </w:delText>
        </w:r>
      </w:del>
      <w:ins w:id="266" w:author="Prakash Kolan 11_19_2025" w:date="2025-11-19T22:13:00Z">
        <w:r w:rsidR="00A51221">
          <w:t xml:space="preserve">Media </w:t>
        </w:r>
      </w:ins>
      <w:r>
        <w:t xml:space="preserve">Client over </w:t>
      </w:r>
      <w:ins w:id="267" w:author="Richard Bradbury (2025-11-18)" w:date="2025-11-18T11:07:00Z">
        <w:r w:rsidR="003854DD">
          <w:t xml:space="preserve">reference point </w:t>
        </w:r>
      </w:ins>
      <w:del w:id="268" w:author="Prakash Kolan 11_17_2025" w:date="2025-11-17T18:06:00Z">
        <w:r w:rsidDel="00513E07">
          <w:delText>M5</w:delText>
        </w:r>
      </w:del>
      <w:ins w:id="269" w:author="Prakash Kolan 11_17_2025" w:date="2025-11-17T18:06:00Z">
        <w:r w:rsidR="00513E07">
          <w:t>E5</w:t>
        </w:r>
      </w:ins>
      <w:r>
        <w:t>.</w:t>
      </w:r>
      <w:commentRangeEnd w:id="256"/>
      <w:r w:rsidR="00F17036">
        <w:rPr>
          <w:rStyle w:val="CommentReference"/>
        </w:rPr>
        <w:commentReference w:id="256"/>
      </w:r>
      <w:commentRangeEnd w:id="257"/>
      <w:r w:rsidR="0061255B">
        <w:rPr>
          <w:rStyle w:val="CommentReference"/>
        </w:rPr>
        <w:commentReference w:id="257"/>
      </w:r>
      <w:r>
        <w:t xml:space="preserve"> The </w:t>
      </w:r>
      <w:del w:id="270" w:author="Prakash Kolan 11_19_2025" w:date="2025-11-19T22:13:00Z">
        <w:r w:rsidDel="00A51221">
          <w:delText xml:space="preserve">5GMS </w:delText>
        </w:r>
      </w:del>
      <w:ins w:id="271" w:author="Prakash Kolan 11_19_2025" w:date="2025-11-19T22:13:00Z">
        <w:r w:rsidR="00A51221">
          <w:t xml:space="preserve">Media </w:t>
        </w:r>
      </w:ins>
      <w:r>
        <w:t xml:space="preserve">Client and the </w:t>
      </w:r>
      <w:del w:id="272" w:author="Prakash Kolan 11_19_2025" w:date="2025-11-19T22:13:00Z">
        <w:r w:rsidDel="00A51221">
          <w:delText>5GMS</w:delText>
        </w:r>
      </w:del>
      <w:ins w:id="273" w:author="Prakash Kolan 11_19_2025" w:date="2025-11-19T22:13:00Z">
        <w:r w:rsidR="00A51221">
          <w:t>Media</w:t>
        </w:r>
      </w:ins>
      <w:r>
        <w:t xml:space="preserve">-Aware Application then decide whether to switch </w:t>
      </w:r>
      <w:del w:id="274" w:author="Prakash Kolan 11_19_2025" w:date="2025-11-19T13:48:00Z">
        <w:r w:rsidDel="009C4126">
          <w:delText xml:space="preserve">to </w:delText>
        </w:r>
      </w:del>
      <w:ins w:id="275" w:author="Prakash Kolan 11_19_2025" w:date="2025-11-19T13:48:00Z">
        <w:r w:rsidR="009C4126">
          <w:t>be</w:t>
        </w:r>
      </w:ins>
      <w:ins w:id="276" w:author="Prakash Kolan 11_19_2025" w:date="2025-11-19T13:49:00Z">
        <w:r w:rsidR="009C4126">
          <w:t>tween</w:t>
        </w:r>
      </w:ins>
      <w:ins w:id="277" w:author="Prakash Kolan 11_19_2025" w:date="2025-11-19T13:48:00Z">
        <w:r w:rsidR="009C4126">
          <w:t xml:space="preserve"> </w:t>
        </w:r>
      </w:ins>
      <w:r>
        <w:t>a single</w:t>
      </w:r>
      <w:r w:rsidR="00C42758">
        <w:t>-</w:t>
      </w:r>
      <w:r>
        <w:t xml:space="preserve">path transport session </w:t>
      </w:r>
      <w:ins w:id="278" w:author="Prakash Kolan 11_19_2025" w:date="2025-11-19T13:49:00Z">
        <w:r w:rsidR="009C4126">
          <w:t>and a</w:t>
        </w:r>
      </w:ins>
      <w:r>
        <w:t xml:space="preserve"> multipath transport session</w:t>
      </w:r>
      <w:ins w:id="279" w:author="Prakash Kolan 11_19_2025" w:date="2025-11-19T13:49:00Z">
        <w:r w:rsidR="009C4126">
          <w:t xml:space="preserve"> </w:t>
        </w:r>
      </w:ins>
      <w:ins w:id="280" w:author="Richard Bradbury (2025-11-20)" w:date="2025-11-20T10:46:00Z" w16du:dateUtc="2025-11-20T10:46:00Z">
        <w:r w:rsidR="00C42758">
          <w:t xml:space="preserve">at reference point M4 </w:t>
        </w:r>
      </w:ins>
      <w:ins w:id="281" w:author="Prakash Kolan 11_19_2025" w:date="2025-11-19T13:49:00Z">
        <w:r w:rsidR="009C4126">
          <w:t xml:space="preserve">for </w:t>
        </w:r>
        <w:del w:id="282" w:author="Richard Bradbury (2025-11-20)" w:date="2025-11-20T10:46:00Z" w16du:dateUtc="2025-11-20T10:46:00Z">
          <w:r w:rsidR="009C4126" w:rsidDel="00C42758">
            <w:delText>carrying</w:delText>
          </w:r>
        </w:del>
      </w:ins>
      <w:ins w:id="283" w:author="Richard Bradbury (2025-11-20)" w:date="2025-11-20T10:46:00Z" w16du:dateUtc="2025-11-20T10:46:00Z">
        <w:r w:rsidR="00C42758">
          <w:t>delivering</w:t>
        </w:r>
      </w:ins>
      <w:ins w:id="284" w:author="Prakash Kolan 11_19_2025" w:date="2025-11-19T13:49:00Z">
        <w:r w:rsidR="009C4126">
          <w:t xml:space="preserve"> </w:t>
        </w:r>
      </w:ins>
      <w:ins w:id="285" w:author="Richard Bradbury (2025-11-20)" w:date="2025-11-20T10:46:00Z" w16du:dateUtc="2025-11-20T10:46:00Z">
        <w:r w:rsidR="00C42758">
          <w:t>m</w:t>
        </w:r>
      </w:ins>
      <w:ins w:id="286" w:author="Prakash Kolan 11_19_2025" w:date="2025-11-19T13:49:00Z">
        <w:r w:rsidR="009C4126">
          <w:t xml:space="preserve">edia </w:t>
        </w:r>
      </w:ins>
      <w:ins w:id="287" w:author="Prakash Kolan 11_19_2025" w:date="2025-11-19T22:13:00Z">
        <w:del w:id="288" w:author="Richard Bradbury (2025-11-20)" w:date="2025-11-20T10:46:00Z" w16du:dateUtc="2025-11-20T10:46:00Z">
          <w:r w:rsidR="00A51221" w:rsidDel="00C42758">
            <w:delText>delivery</w:delText>
          </w:r>
        </w:del>
      </w:ins>
      <w:ins w:id="289" w:author="Prakash Kolan 11_19_2025" w:date="2025-11-19T13:49:00Z">
        <w:del w:id="290" w:author="Richard Bradbury (2025-11-20)" w:date="2025-11-20T10:46:00Z" w16du:dateUtc="2025-11-20T10:46:00Z">
          <w:r w:rsidR="009C4126" w:rsidDel="00C42758">
            <w:delText xml:space="preserve"> </w:delText>
          </w:r>
        </w:del>
        <w:r w:rsidR="009C4126">
          <w:t>traffic</w:t>
        </w:r>
      </w:ins>
      <w:r>
        <w:t>.</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5636BB93" w:rsidR="00F255D2" w:rsidRPr="00F17036" w:rsidRDefault="00F255D2" w:rsidP="00F255D2">
      <w:pPr>
        <w:pStyle w:val="B1"/>
        <w:ind w:left="284" w:firstLine="0"/>
      </w:pPr>
      <w:r>
        <w:t>-</w:t>
      </w:r>
      <w:r>
        <w:tab/>
        <w:t xml:space="preserve">The </w:t>
      </w:r>
      <w:r w:rsidRPr="004B3224">
        <w:rPr>
          <w:b/>
          <w:bCs/>
        </w:rPr>
        <w:t>Energy Information AF</w:t>
      </w:r>
      <w:ins w:id="291" w:author="Richard Bradbury" w:date="2025-11-13T20:02:00Z">
        <w:r w:rsidR="00F17036">
          <w:t xml:space="preserve"> instantiated in the </w:t>
        </w:r>
        <w:del w:id="292" w:author="Prakash Kolan 11_19_2025" w:date="2025-11-19T22:13:00Z">
          <w:r w:rsidR="00F17036" w:rsidDel="00A51221">
            <w:delText>5GMS</w:delText>
          </w:r>
        </w:del>
      </w:ins>
      <w:ins w:id="293" w:author="Prakash Kolan 11_19_2025" w:date="2025-11-19T22:13:00Z">
        <w:r w:rsidR="00A51221">
          <w:t>Media</w:t>
        </w:r>
      </w:ins>
      <w:ins w:id="294" w:author="Richard Bradbury" w:date="2025-11-13T20:02:00Z">
        <w:r w:rsidR="00F17036">
          <w:t> AF.</w:t>
        </w:r>
      </w:ins>
    </w:p>
    <w:p w14:paraId="18DEC5AD" w14:textId="1D6BA0C9" w:rsidR="001D5681" w:rsidRPr="00F17036" w:rsidRDefault="001D5681" w:rsidP="001D5681">
      <w:pPr>
        <w:pStyle w:val="B1"/>
        <w:ind w:left="284" w:firstLine="0"/>
        <w:rPr>
          <w:ins w:id="295" w:author="Richard Bradbury (2025-11-18)" w:date="2025-11-18T11:13:00Z"/>
        </w:rPr>
      </w:pPr>
      <w:bookmarkStart w:id="296" w:name="_Toc187660880"/>
      <w:bookmarkStart w:id="297" w:name="_Toc193473786"/>
      <w:ins w:id="298"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w:t>
        </w:r>
        <w:del w:id="299" w:author="Prakash Kolan 11_19_2025" w:date="2025-11-19T22:14:00Z">
          <w:r w:rsidDel="00A51221">
            <w:delText>5GMS</w:delText>
          </w:r>
        </w:del>
      </w:ins>
      <w:ins w:id="300" w:author="Prakash Kolan 11_19_2025" w:date="2025-11-19T22:14:00Z">
        <w:r w:rsidR="00A51221">
          <w:t>Media</w:t>
        </w:r>
      </w:ins>
      <w:ins w:id="301" w:author="Richard Bradbury (2025-11-18)" w:date="2025-11-18T11:13:00Z">
        <w:r>
          <w:t xml:space="preserve">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296"/>
      <w:bookmarkEnd w:id="297"/>
    </w:p>
    <w:p w14:paraId="4D291ECF" w14:textId="3FDA24F9" w:rsidR="00CF3CC7" w:rsidDel="00F4017E" w:rsidRDefault="00CF3CC7" w:rsidP="001F661D">
      <w:pPr>
        <w:keepNext/>
        <w:rPr>
          <w:del w:id="302" w:author="Prakash Kolan 11_19_2025" w:date="2025-11-19T22:07:00Z"/>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303" w:author="Richard Bradbury" w:date="2025-11-13T20:02:00Z">
        <w:r w:rsidR="00F17036">
          <w:rPr>
            <w:rFonts w:eastAsia="Arial"/>
          </w:rPr>
          <w:t>-</w:t>
        </w:r>
      </w:ins>
      <w:del w:id="304" w:author="Richard Bradbury" w:date="2025-11-13T20:02:00Z">
        <w:r w:rsidR="0051383F" w:rsidDel="00F17036">
          <w:rPr>
            <w:rFonts w:eastAsia="Arial"/>
          </w:rPr>
          <w:delText xml:space="preserve"> </w:delText>
        </w:r>
      </w:del>
      <w:r w:rsidR="0051383F">
        <w:rPr>
          <w:rFonts w:eastAsia="Arial"/>
        </w:rPr>
        <w:t>driven switching</w:t>
      </w:r>
      <w:r w:rsidR="00134B99">
        <w:rPr>
          <w:rFonts w:eastAsia="Arial"/>
        </w:rPr>
        <w:t xml:space="preserve"> </w:t>
      </w:r>
      <w:ins w:id="305" w:author="Prakash Kolan 11_19_2025" w:date="2025-11-19T13:49:00Z">
        <w:r w:rsidR="009C4126">
          <w:rPr>
            <w:rFonts w:eastAsia="Arial"/>
          </w:rPr>
          <w:t xml:space="preserve">between </w:t>
        </w:r>
      </w:ins>
      <w:r w:rsidR="0051383F">
        <w:rPr>
          <w:rFonts w:eastAsia="Arial"/>
        </w:rPr>
        <w:t xml:space="preserve">a multipath transport session </w:t>
      </w:r>
      <w:del w:id="306" w:author="Prakash Kolan 11_19_2025" w:date="2025-11-19T13:49:00Z">
        <w:r w:rsidR="0051383F" w:rsidDel="009C4126">
          <w:rPr>
            <w:rFonts w:eastAsia="Arial"/>
          </w:rPr>
          <w:delText xml:space="preserve">to </w:delText>
        </w:r>
      </w:del>
      <w:ins w:id="307" w:author="Prakash Kolan 11_19_2025" w:date="2025-11-19T13:49:00Z">
        <w:r w:rsidR="009C4126">
          <w:rPr>
            <w:rFonts w:eastAsia="Arial"/>
          </w:rPr>
          <w:t xml:space="preserve">and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proofErr w:type="gramStart"/>
      <w:r>
        <w:rPr>
          <w:rFonts w:eastAsia="Arial"/>
        </w:rPr>
        <w:t>7.</w:t>
      </w:r>
      <w:r w:rsidR="00365C72">
        <w:rPr>
          <w:rFonts w:eastAsia="Arial"/>
        </w:rPr>
        <w:t>X</w:t>
      </w:r>
      <w:r>
        <w:rPr>
          <w:rFonts w:eastAsia="Arial"/>
        </w:rPr>
        <w:t>.</w:t>
      </w:r>
      <w:proofErr w:type="gramEnd"/>
      <w:r>
        <w:rPr>
          <w:rFonts w:eastAsia="Arial"/>
        </w:rPr>
        <w:t>2</w:t>
      </w:r>
      <w:r w:rsidRPr="00103226">
        <w:rPr>
          <w:rFonts w:eastAsia="Arial"/>
        </w:rPr>
        <w:t>.</w:t>
      </w:r>
    </w:p>
    <w:commentRangeStart w:id="308"/>
    <w:commentRangeStart w:id="309"/>
    <w:p w14:paraId="3D8FCB08" w14:textId="74E70325" w:rsidR="00CF3CC7" w:rsidRDefault="00C326EA" w:rsidP="00C42758">
      <w:pPr>
        <w:keepNext/>
        <w:jc w:val="center"/>
        <w:rPr>
          <w:ins w:id="310" w:author="Prakash Kolan 11_17_2025" w:date="2025-11-17T18:36:00Z"/>
        </w:rPr>
      </w:pPr>
      <w:del w:id="311" w:author="Richard Bradbury" w:date="2025-11-13T20:47:00Z">
        <w:r w:rsidDel="001F661D">
          <w:object w:dxaOrig="17520" w:dyaOrig="8610" w14:anchorId="48E562B1">
            <v:shape id="_x0000_i1027" type="#_x0000_t75" style="width:483.6pt;height:237.05pt" o:ole="">
              <v:imagedata r:id="rId22" o:title=""/>
            </v:shape>
            <o:OLEObject Type="Embed" ProgID="Mscgen.Chart" ShapeID="_x0000_i1027" DrawAspect="Content" ObjectID="_1825141986" r:id="rId23"/>
          </w:object>
        </w:r>
      </w:del>
      <w:commentRangeEnd w:id="308"/>
      <w:r w:rsidR="001B77F3">
        <w:rPr>
          <w:rStyle w:val="CommentReference"/>
        </w:rPr>
        <w:commentReference w:id="308"/>
      </w:r>
      <w:commentRangeEnd w:id="309"/>
      <w:r w:rsidR="00513E07">
        <w:rPr>
          <w:rStyle w:val="CommentReference"/>
        </w:rPr>
        <w:commentReference w:id="309"/>
      </w:r>
      <w:commentRangeStart w:id="312"/>
      <w:commentRangeStart w:id="313"/>
      <w:commentRangeEnd w:id="312"/>
      <w:r w:rsidR="00856C0A">
        <w:rPr>
          <w:rStyle w:val="CommentReference"/>
        </w:rPr>
        <w:commentReference w:id="312"/>
      </w:r>
      <w:commentRangeEnd w:id="313"/>
      <w:r w:rsidR="004125F9">
        <w:rPr>
          <w:rStyle w:val="CommentReference"/>
        </w:rPr>
        <w:commentReference w:id="313"/>
      </w:r>
      <w:commentRangeStart w:id="314"/>
      <w:commentRangeEnd w:id="314"/>
      <w:ins w:id="315" w:author="Richard Bradbury" w:date="2025-11-13T20:50:00Z">
        <w:r w:rsidR="00D53172">
          <w:rPr>
            <w:rStyle w:val="CommentReference"/>
          </w:rPr>
          <w:commentReference w:id="314"/>
        </w:r>
      </w:ins>
    </w:p>
    <w:p w14:paraId="6B8710F5" w14:textId="06688E92" w:rsidR="00C34831" w:rsidRPr="004307E1" w:rsidDel="0042777A" w:rsidRDefault="00C34831" w:rsidP="004A583F">
      <w:pPr>
        <w:keepNext/>
        <w:jc w:val="center"/>
        <w:rPr>
          <w:del w:id="316" w:author="Prakash Kolan 11_19_2025" w:date="2025-11-19T14:11:00Z"/>
          <w:rFonts w:eastAsia="Arial"/>
          <w:lang w:val="fr-FR"/>
        </w:rPr>
      </w:pPr>
      <w:ins w:id="317" w:author="Prakash Kolan 11_17_2025" w:date="2025-11-17T18:36:00Z">
        <w:del w:id="318" w:author="Prakash Kolan 11_19_2025" w:date="2025-11-19T13:55:00Z">
          <w:r w:rsidDel="00717B0A">
            <w:object w:dxaOrig="15368" w:dyaOrig="10860" w14:anchorId="3B59F48E">
              <v:shape id="_x0000_i1028" type="#_x0000_t75" style="width:480.9pt;height:339.6pt" o:ole="">
                <v:imagedata r:id="rId24" o:title=""/>
              </v:shape>
              <o:OLEObject Type="Embed" ProgID="Mscgen.Chart" ShapeID="_x0000_i1028" DrawAspect="Content" ObjectID="_1825141987" r:id="rId25"/>
            </w:object>
          </w:r>
        </w:del>
      </w:ins>
    </w:p>
    <w:p w14:paraId="2D6CC4B2" w14:textId="35D9974A" w:rsidR="005B52D7" w:rsidRDefault="005B52D7" w:rsidP="00CF3CC7">
      <w:pPr>
        <w:pStyle w:val="TF"/>
        <w:rPr>
          <w:ins w:id="319" w:author="Prakash Kolan 11_19_2025" w:date="2025-11-19T22:07:00Z"/>
        </w:rPr>
      </w:pPr>
      <w:ins w:id="320" w:author="Prakash Kolan 11_19_2025" w:date="2025-11-19T22:07:00Z">
        <w:del w:id="321" w:author="Richard Bradbury (2025-11-20)" w:date="2025-11-20T10:58:00Z" w16du:dateUtc="2025-11-20T10:58:00Z">
          <w:r w:rsidDel="004435DD">
            <w:rPr>
              <w:noProof/>
            </w:rPr>
            <w:drawing>
              <wp:inline distT="0" distB="0" distL="0" distR="0" wp14:anchorId="584C2051" wp14:editId="09B4F0CD">
                <wp:extent cx="6115685" cy="4845685"/>
                <wp:effectExtent l="0" t="0" r="0" b="0"/>
                <wp:docPr id="2"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pic:cNvPicPr>
                          <a:picLocks noChangeAspect="1"/>
                        </pic:cNvPicPr>
                      </pic:nvPicPr>
                      <pic:blipFill>
                        <a:blip r:embed="rId26"/>
                        <a:stretch>
                          <a:fillRect/>
                        </a:stretch>
                      </pic:blipFill>
                      <pic:spPr>
                        <a:xfrm>
                          <a:off x="0" y="0"/>
                          <a:ext cx="6115685" cy="4845685"/>
                        </a:xfrm>
                        <a:prstGeom prst="rect">
                          <a:avLst/>
                        </a:prstGeom>
                      </pic:spPr>
                    </pic:pic>
                  </a:graphicData>
                </a:graphic>
              </wp:inline>
            </w:drawing>
          </w:r>
        </w:del>
      </w:ins>
      <w:commentRangeStart w:id="322"/>
      <w:ins w:id="323" w:author="Richard Bradbury (2025-11-20)" w:date="2025-11-20T10:58:00Z" w16du:dateUtc="2025-11-20T10:58:00Z">
        <w:r w:rsidR="004435DD">
          <w:rPr>
            <w:noProof/>
          </w:rPr>
          <w:drawing>
            <wp:inline distT="0" distB="0" distL="0" distR="0" wp14:anchorId="778DB41E" wp14:editId="121CDB69">
              <wp:extent cx="6115685" cy="4728210"/>
              <wp:effectExtent l="0" t="0" r="0" b="0"/>
              <wp:docPr id="6" name="Msc-generator signalling" descr="Msc-generator~|version=8.6.3~|lang=signalling~|size=899x695~|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899x695~|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pic:cNvPicPr>
                        <a:picLocks noChangeAspect="1"/>
                      </pic:cNvPicPr>
                    </pic:nvPicPr>
                    <pic:blipFill>
                      <a:blip r:embed="rId27"/>
                      <a:stretch>
                        <a:fillRect/>
                      </a:stretch>
                    </pic:blipFill>
                    <pic:spPr>
                      <a:xfrm>
                        <a:off x="0" y="0"/>
                        <a:ext cx="6115685" cy="4728210"/>
                      </a:xfrm>
                      <a:prstGeom prst="rect">
                        <a:avLst/>
                      </a:prstGeom>
                    </pic:spPr>
                  </pic:pic>
                </a:graphicData>
              </a:graphic>
            </wp:inline>
          </w:drawing>
        </w:r>
        <w:commentRangeEnd w:id="322"/>
        <w:r w:rsidR="004435DD">
          <w:rPr>
            <w:rStyle w:val="CommentReference"/>
            <w:rFonts w:ascii="Times New Roman" w:hAnsi="Times New Roman"/>
            <w:b w:val="0"/>
          </w:rPr>
          <w:commentReference w:id="322"/>
        </w:r>
      </w:ins>
    </w:p>
    <w:p w14:paraId="506CD7F5" w14:textId="01E546E2"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 xml:space="preserve">switching of a </w:t>
      </w:r>
      <w:del w:id="324" w:author="Prakash Kolan 11_19_2025" w:date="2025-11-19T22:19:00Z">
        <w:r w:rsidR="006D2FEC" w:rsidDel="009C24E2">
          <w:delText xml:space="preserve">5G </w:delText>
        </w:r>
      </w:del>
      <w:r w:rsidR="006D2FEC">
        <w:t xml:space="preserve">Media </w:t>
      </w:r>
      <w:del w:id="325" w:author="Prakash Kolan 11_19_2025" w:date="2025-11-19T22:19:00Z">
        <w:r w:rsidR="006D2FEC" w:rsidDel="009C24E2">
          <w:delText xml:space="preserve">Streaming </w:delText>
        </w:r>
      </w:del>
      <w:ins w:id="326" w:author="Prakash Kolan 11_19_2025" w:date="2025-11-19T22:19:00Z">
        <w:r w:rsidR="009C24E2">
          <w:t xml:space="preserve">Delivery </w:t>
        </w:r>
      </w:ins>
      <w:r w:rsidR="006D2FEC">
        <w:t>session from multipath to a single path</w:t>
      </w:r>
      <w:r w:rsidR="006B224C">
        <w:t xml:space="preserve"> session</w:t>
      </w:r>
    </w:p>
    <w:p w14:paraId="7AA5BAFA" w14:textId="2146378F" w:rsidR="00CF3CC7" w:rsidRDefault="00CF3CC7" w:rsidP="00CF3CC7">
      <w:pPr>
        <w:pStyle w:val="B1"/>
        <w:rPr>
          <w:rFonts w:eastAsia="Arial"/>
        </w:rPr>
      </w:pPr>
      <w:commentRangeStart w:id="327"/>
      <w:r>
        <w:rPr>
          <w:rFonts w:eastAsia="Arial"/>
        </w:rPr>
        <w:t>1.</w:t>
      </w:r>
      <w:r>
        <w:rPr>
          <w:rFonts w:eastAsia="Arial"/>
        </w:rPr>
        <w:tab/>
      </w:r>
      <w:r w:rsidR="00040F24">
        <w:rPr>
          <w:rFonts w:eastAsia="Arial"/>
        </w:rPr>
        <w:t xml:space="preserve">A </w:t>
      </w:r>
      <w:del w:id="328" w:author="Prakash Kolan 11_19_2025" w:date="2025-11-19T22:14:00Z">
        <w:r w:rsidR="00040F24" w:rsidDel="00E76EB7">
          <w:rPr>
            <w:rFonts w:eastAsia="Arial"/>
          </w:rPr>
          <w:delText xml:space="preserve">5G </w:delText>
        </w:r>
      </w:del>
      <w:r w:rsidR="00040F24">
        <w:rPr>
          <w:rFonts w:eastAsia="Arial"/>
        </w:rPr>
        <w:t xml:space="preserve">Media </w:t>
      </w:r>
      <w:del w:id="329" w:author="Prakash Kolan 11_19_2025" w:date="2025-11-19T22:14:00Z">
        <w:r w:rsidR="00040F24" w:rsidDel="00E76EB7">
          <w:rPr>
            <w:rFonts w:eastAsia="Arial"/>
          </w:rPr>
          <w:delText xml:space="preserve">Streaming </w:delText>
        </w:r>
      </w:del>
      <w:ins w:id="330" w:author="Richard Bradbury (2025-11-20)" w:date="2025-11-20T10:59:00Z" w16du:dateUtc="2025-11-20T10:59:00Z">
        <w:r w:rsidR="004435DD">
          <w:rPr>
            <w:rFonts w:eastAsia="Arial"/>
          </w:rPr>
          <w:t>D</w:t>
        </w:r>
      </w:ins>
      <w:ins w:id="331" w:author="Prakash Kolan 11_19_2025" w:date="2025-11-19T22:14:00Z">
        <w:r w:rsidR="00E76EB7">
          <w:rPr>
            <w:rFonts w:eastAsia="Arial"/>
          </w:rPr>
          <w:t xml:space="preserve">elivery </w:t>
        </w:r>
      </w:ins>
      <w:r w:rsidR="00040F24">
        <w:rPr>
          <w:rFonts w:eastAsia="Arial"/>
        </w:rPr>
        <w:t xml:space="preserve">session is </w:t>
      </w:r>
      <w:ins w:id="332" w:author="Richard Bradbury" w:date="2025-11-13T20:39:00Z">
        <w:r w:rsidR="00776B37">
          <w:rPr>
            <w:rFonts w:eastAsia="Arial"/>
          </w:rPr>
          <w:t>established</w:t>
        </w:r>
      </w:ins>
      <w:r w:rsidR="000720A8">
        <w:rPr>
          <w:rFonts w:eastAsia="Arial"/>
        </w:rPr>
        <w:t xml:space="preserve"> between the </w:t>
      </w:r>
      <w:del w:id="333" w:author="Prakash Kolan 11_19_2025" w:date="2025-11-19T22:14:00Z">
        <w:r w:rsidR="000720A8" w:rsidDel="00E76EB7">
          <w:rPr>
            <w:rFonts w:eastAsia="Arial"/>
          </w:rPr>
          <w:delText xml:space="preserve">5GMS </w:delText>
        </w:r>
      </w:del>
      <w:ins w:id="334" w:author="Richard Bradbury (2025-11-20)" w:date="2025-11-20T10:59:00Z" w16du:dateUtc="2025-11-20T10:59:00Z">
        <w:r w:rsidR="004435DD">
          <w:rPr>
            <w:rFonts w:eastAsia="Arial"/>
          </w:rPr>
          <w:t>m</w:t>
        </w:r>
      </w:ins>
      <w:ins w:id="335" w:author="Prakash Kolan 11_19_2025" w:date="2025-11-19T22:14:00Z">
        <w:r w:rsidR="00E76EB7">
          <w:rPr>
            <w:rFonts w:eastAsia="Arial"/>
          </w:rPr>
          <w:t xml:space="preserve">edia delivery architecture </w:t>
        </w:r>
      </w:ins>
      <w:r w:rsidR="000720A8">
        <w:rPr>
          <w:rFonts w:eastAsia="Arial"/>
        </w:rPr>
        <w:t xml:space="preserve">entities in the UE and </w:t>
      </w:r>
      <w:ins w:id="336" w:author="Richard Bradbury" w:date="2025-11-13T20:39:00Z">
        <w:r w:rsidR="00776B37">
          <w:rPr>
            <w:rFonts w:eastAsia="Arial"/>
          </w:rPr>
          <w:t xml:space="preserve">those in </w:t>
        </w:r>
      </w:ins>
      <w:r w:rsidR="000720A8">
        <w:rPr>
          <w:rFonts w:eastAsia="Arial"/>
        </w:rPr>
        <w:t>the network.</w:t>
      </w:r>
      <w:ins w:id="337" w:author="Prakash Kolan 11_19_2025" w:date="2025-11-19T14:13:00Z">
        <w:r w:rsidR="00E80EC5">
          <w:rPr>
            <w:rFonts w:eastAsia="Arial"/>
          </w:rPr>
          <w:t xml:space="preserve"> The Media </w:t>
        </w:r>
      </w:ins>
      <w:ins w:id="338" w:author="Prakash Kolan 11_19_2025" w:date="2025-11-19T22:14:00Z">
        <w:r w:rsidR="00E76EB7">
          <w:rPr>
            <w:rFonts w:eastAsia="Arial"/>
          </w:rPr>
          <w:t>delivery</w:t>
        </w:r>
      </w:ins>
      <w:ins w:id="339" w:author="Prakash Kolan 11_19_2025" w:date="2025-11-19T14:14:00Z">
        <w:r w:rsidR="00E80EC5">
          <w:rPr>
            <w:rFonts w:eastAsia="Arial"/>
          </w:rPr>
          <w:t xml:space="preserve"> session may be using a </w:t>
        </w:r>
      </w:ins>
      <w:del w:id="340" w:author="Prakash Kolan 11_19_2025" w:date="2025-11-19T14:14:00Z">
        <w:r w:rsidR="000720A8" w:rsidDel="00E80EC5">
          <w:rPr>
            <w:rFonts w:eastAsia="Arial"/>
          </w:rPr>
          <w:delText xml:space="preserve"> Th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commentRangeEnd w:id="327"/>
      <w:r w:rsidR="004435DD">
        <w:rPr>
          <w:rStyle w:val="CommentReference"/>
        </w:rPr>
        <w:commentReference w:id="327"/>
      </w:r>
    </w:p>
    <w:p w14:paraId="11B7A90B" w14:textId="34C2D238" w:rsidR="00FF130B" w:rsidRDefault="00FF130B" w:rsidP="00CF3CC7">
      <w:pPr>
        <w:pStyle w:val="B1"/>
        <w:rPr>
          <w:ins w:id="341" w:author="Prakash Kolan 11_17_2025" w:date="2025-11-17T18:16:00Z"/>
        </w:rPr>
      </w:pPr>
      <w:ins w:id="342" w:author="Prakash Kolan 11_17_2025" w:date="2025-11-17T18:15:00Z">
        <w:r>
          <w:t>2.</w:t>
        </w:r>
        <w:r>
          <w:tab/>
          <w:t>The Media Session Handler configures the E</w:t>
        </w:r>
      </w:ins>
      <w:ins w:id="343" w:author="Richard Bradbury (2025-11-18)" w:date="2025-11-18T11:25:00Z">
        <w:r w:rsidR="009E1455">
          <w:t xml:space="preserve">nergy </w:t>
        </w:r>
      </w:ins>
      <w:ins w:id="344" w:author="Prakash Kolan 11_17_2025" w:date="2025-11-17T18:15:00Z">
        <w:r>
          <w:t>I</w:t>
        </w:r>
      </w:ins>
      <w:ins w:id="345" w:author="Richard Bradbury (2025-11-18)" w:date="2025-11-18T11:25:00Z">
        <w:r w:rsidR="009E1455">
          <w:t xml:space="preserve">nformation </w:t>
        </w:r>
      </w:ins>
      <w:ins w:id="346" w:author="Prakash Kolan 11_17_2025" w:date="2025-11-17T18:15:00Z">
        <w:r>
          <w:t>C</w:t>
        </w:r>
      </w:ins>
      <w:ins w:id="347" w:author="Richard Bradbury (2025-11-18)" w:date="2025-11-18T11:25:00Z">
        <w:r w:rsidR="009E1455">
          <w:t>ollector</w:t>
        </w:r>
      </w:ins>
      <w:ins w:id="348" w:author="Prakash Kolan 11_17_2025" w:date="2025-11-17T18:15:00Z">
        <w:r>
          <w:t xml:space="preserve"> to </w:t>
        </w:r>
      </w:ins>
      <w:ins w:id="349" w:author="Prakash Kolan 11_17_2025" w:date="2025-11-17T18:16:00Z">
        <w:r>
          <w:t xml:space="preserve">subscribe to energy events </w:t>
        </w:r>
      </w:ins>
      <w:ins w:id="350" w:author="Prakash Kolan 11_17_2025" w:date="2025-11-17T18:32:00Z">
        <w:r w:rsidR="00D64DDC">
          <w:t>from the E</w:t>
        </w:r>
      </w:ins>
      <w:ins w:id="351" w:author="Richard Bradbury (2025-11-18)" w:date="2025-11-18T11:25:00Z">
        <w:r w:rsidR="009E1455">
          <w:t xml:space="preserve">nergy </w:t>
        </w:r>
      </w:ins>
      <w:ins w:id="352" w:author="Prakash Kolan 11_17_2025" w:date="2025-11-17T18:32:00Z">
        <w:r w:rsidR="00D64DDC">
          <w:t>I</w:t>
        </w:r>
      </w:ins>
      <w:ins w:id="353" w:author="Richard Bradbury (2025-11-18)" w:date="2025-11-18T11:25:00Z">
        <w:r w:rsidR="009E1455">
          <w:t xml:space="preserve">nformation </w:t>
        </w:r>
      </w:ins>
      <w:ins w:id="354" w:author="Prakash Kolan 11_17_2025" w:date="2025-11-17T18:32:00Z">
        <w:r w:rsidR="00D64DDC">
          <w:t>AF</w:t>
        </w:r>
      </w:ins>
      <w:ins w:id="355" w:author="Prakash Kolan 11_19_2025" w:date="2025-11-19T18:32:00Z">
        <w:r w:rsidR="00A72FB5">
          <w:t xml:space="preserve"> using an internal client API</w:t>
        </w:r>
      </w:ins>
      <w:ins w:id="356" w:author="Richard Bradbury (2025-11-18)" w:date="2025-11-18T11:25:00Z">
        <w:r w:rsidR="009E1455">
          <w:t>.</w:t>
        </w:r>
      </w:ins>
    </w:p>
    <w:p w14:paraId="2C5F2B25" w14:textId="0DBF8B47" w:rsidR="00FF130B" w:rsidRDefault="00E875C6" w:rsidP="00CF3CC7">
      <w:pPr>
        <w:pStyle w:val="B1"/>
        <w:rPr>
          <w:ins w:id="357" w:author="Prakash Kolan 11_17_2025" w:date="2025-11-17T18:15:00Z"/>
        </w:rPr>
      </w:pPr>
      <w:ins w:id="358" w:author="Prakash Kolan 11_17_2025" w:date="2025-11-17T18:30:00Z">
        <w:r>
          <w:t>3</w:t>
        </w:r>
      </w:ins>
      <w:ins w:id="359" w:author="Prakash Kolan 11_17_2025" w:date="2025-11-17T18:16:00Z">
        <w:r w:rsidR="00FF130B">
          <w:t>.</w:t>
        </w:r>
        <w:r w:rsidR="00FF130B">
          <w:tab/>
          <w:t xml:space="preserve">The </w:t>
        </w:r>
      </w:ins>
      <w:ins w:id="360" w:author="Prakash Kolan 11_17_2025" w:date="2025-11-17T18:15:00Z">
        <w:r w:rsidR="009E1455">
          <w:t>E</w:t>
        </w:r>
      </w:ins>
      <w:ins w:id="361" w:author="Richard Bradbury (2025-11-18)" w:date="2025-11-18T11:25:00Z">
        <w:r w:rsidR="009E1455">
          <w:t xml:space="preserve">nergy </w:t>
        </w:r>
      </w:ins>
      <w:ins w:id="362" w:author="Prakash Kolan 11_17_2025" w:date="2025-11-17T18:15:00Z">
        <w:r w:rsidR="009E1455">
          <w:t>I</w:t>
        </w:r>
      </w:ins>
      <w:ins w:id="363" w:author="Richard Bradbury (2025-11-18)" w:date="2025-11-18T11:25:00Z">
        <w:r w:rsidR="009E1455">
          <w:t xml:space="preserve">nformation </w:t>
        </w:r>
      </w:ins>
      <w:ins w:id="364" w:author="Prakash Kolan 11_17_2025" w:date="2025-11-17T18:15:00Z">
        <w:r w:rsidR="009E1455">
          <w:t>C</w:t>
        </w:r>
      </w:ins>
      <w:ins w:id="365" w:author="Richard Bradbury (2025-11-18)" w:date="2025-11-18T11:25:00Z">
        <w:r w:rsidR="009E1455">
          <w:t>ollector</w:t>
        </w:r>
      </w:ins>
      <w:ins w:id="366" w:author="Prakash Kolan 11_17_2025" w:date="2025-11-17T18:16:00Z">
        <w:r w:rsidR="00FF130B">
          <w:t xml:space="preserve"> subscribe</w:t>
        </w:r>
      </w:ins>
      <w:ins w:id="367" w:author="Prakash Kolan 11_17_2025" w:date="2025-11-17T18:17:00Z">
        <w:r w:rsidR="00FF130B">
          <w:t>s to receive energy events</w:t>
        </w:r>
        <w:r w:rsidR="009E1455">
          <w:t xml:space="preserve"> from the E</w:t>
        </w:r>
      </w:ins>
      <w:ins w:id="368" w:author="Richard Bradbury (2025-11-18)" w:date="2025-11-18T11:26:00Z">
        <w:r w:rsidR="009E1455">
          <w:t xml:space="preserve">nergy </w:t>
        </w:r>
      </w:ins>
      <w:ins w:id="369" w:author="Prakash Kolan 11_17_2025" w:date="2025-11-17T18:17:00Z">
        <w:r w:rsidR="009E1455">
          <w:t>I</w:t>
        </w:r>
      </w:ins>
      <w:ins w:id="370" w:author="Richard Bradbury (2025-11-18)" w:date="2025-11-18T11:26:00Z">
        <w:r w:rsidR="009E1455">
          <w:t xml:space="preserve">nformation </w:t>
        </w:r>
      </w:ins>
      <w:ins w:id="371" w:author="Prakash Kolan 11_17_2025" w:date="2025-11-17T18:17:00Z">
        <w:r w:rsidR="009E1455">
          <w:t>AF</w:t>
        </w:r>
        <w:r w:rsidR="00FF130B">
          <w:t xml:space="preserve"> over reference point E5.</w:t>
        </w:r>
      </w:ins>
    </w:p>
    <w:p w14:paraId="637E7F61" w14:textId="2DC0E01D" w:rsidR="00CF3CC7" w:rsidRDefault="00E875C6" w:rsidP="00CF3CC7">
      <w:pPr>
        <w:pStyle w:val="B1"/>
      </w:pPr>
      <w:ins w:id="372" w:author="Prakash Kolan 11_17_2025" w:date="2025-11-17T18:30:00Z">
        <w:r>
          <w:t>4</w:t>
        </w:r>
      </w:ins>
      <w:del w:id="373" w:author="Prakash Kolan 11_17_2025" w:date="2025-11-17T18:30:00Z">
        <w:r w:rsidR="00CF3CC7" w:rsidDel="00E875C6">
          <w:delText>3</w:delText>
        </w:r>
      </w:del>
      <w:r w:rsidR="00CF3CC7">
        <w:t>.</w:t>
      </w:r>
      <w:r w:rsidR="00CF3CC7">
        <w:tab/>
      </w:r>
      <w:r w:rsidR="00102DFF">
        <w:t xml:space="preserve">M4 media flows are exchanged between the Media </w:t>
      </w:r>
      <w:del w:id="374" w:author="Prakash Kolan 11_19_2025" w:date="2025-11-19T22:15:00Z">
        <w:r w:rsidR="00102DFF" w:rsidDel="00E76EB7">
          <w:delText>Stream Handler</w:delText>
        </w:r>
      </w:del>
      <w:ins w:id="375" w:author="Prakash Kolan 11_19_2025" w:date="2025-11-19T22:15:00Z">
        <w:r w:rsidR="00E76EB7">
          <w:t>Access Function</w:t>
        </w:r>
      </w:ins>
      <w:r w:rsidR="00102DFF">
        <w:t xml:space="preserve"> in the UE</w:t>
      </w:r>
      <w:ins w:id="376" w:author="Richard Bradbury" w:date="2025-11-13T20:43:00Z">
        <w:r w:rsidR="00776B37">
          <w:t xml:space="preserve">’s </w:t>
        </w:r>
        <w:del w:id="377" w:author="Prakash Kolan 11_19_2025" w:date="2025-11-19T22:15:00Z">
          <w:r w:rsidR="00776B37" w:rsidDel="00E76EB7">
            <w:delText>5GMS</w:delText>
          </w:r>
        </w:del>
      </w:ins>
      <w:ins w:id="378" w:author="Prakash Kolan 11_19_2025" w:date="2025-11-19T22:15:00Z">
        <w:r w:rsidR="00E76EB7">
          <w:t>Media</w:t>
        </w:r>
      </w:ins>
      <w:ins w:id="379" w:author="Richard Bradbury" w:date="2025-11-13T20:43:00Z">
        <w:r w:rsidR="00776B37">
          <w:t xml:space="preserve"> Client</w:t>
        </w:r>
      </w:ins>
      <w:r w:rsidR="00102DFF">
        <w:t xml:space="preserve"> and </w:t>
      </w:r>
      <w:ins w:id="380" w:author="Richard Bradbury" w:date="2025-11-13T20:43:00Z">
        <w:r w:rsidR="00776B37">
          <w:t xml:space="preserve">the </w:t>
        </w:r>
      </w:ins>
      <w:del w:id="381" w:author="Prakash Kolan 11_19_2025" w:date="2025-11-19T22:15:00Z">
        <w:r w:rsidR="00102DFF" w:rsidDel="00E76EB7">
          <w:delText>5GMS</w:delText>
        </w:r>
        <w:r w:rsidR="00776B37" w:rsidDel="00E76EB7">
          <w:delText> </w:delText>
        </w:r>
      </w:del>
      <w:ins w:id="382" w:author="Prakash Kolan 11_19_2025" w:date="2025-11-19T22:15:00Z">
        <w:r w:rsidR="00E76EB7">
          <w:t>Media </w:t>
        </w:r>
      </w:ins>
      <w:r w:rsidR="00102DFF">
        <w:t>AS.</w:t>
      </w:r>
    </w:p>
    <w:p w14:paraId="06E99FC8" w14:textId="7C845BD5" w:rsidR="00CF3CC7" w:rsidRDefault="00E875C6" w:rsidP="00CF3CC7">
      <w:pPr>
        <w:pStyle w:val="B1"/>
      </w:pPr>
      <w:ins w:id="383" w:author="Prakash Kolan 11_17_2025" w:date="2025-11-17T18:30:00Z">
        <w:r>
          <w:t>5</w:t>
        </w:r>
      </w:ins>
      <w:del w:id="384" w:author="Prakash Kolan 11_17_2025" w:date="2025-11-17T18:30:00Z">
        <w:r w:rsidR="00CF3CC7" w:rsidDel="00E875C6">
          <w:delText>4</w:delText>
        </w:r>
      </w:del>
      <w:r w:rsidR="00CF3CC7">
        <w:t>.</w:t>
      </w:r>
      <w:r w:rsidR="00CF3CC7">
        <w:tab/>
      </w:r>
      <w:r w:rsidR="002343EB">
        <w:t xml:space="preserve">The Energy Information Function provides energy information related to the </w:t>
      </w:r>
      <w:del w:id="385" w:author="Prakash Kolan 11_19_2025" w:date="2025-11-19T22:15:00Z">
        <w:r w:rsidR="002343EB" w:rsidDel="00AF371A">
          <w:delText xml:space="preserve">5G </w:delText>
        </w:r>
      </w:del>
      <w:del w:id="386" w:author="Richard Bradbury (2025-11-20)" w:date="2025-11-20T11:00:00Z" w16du:dateUtc="2025-11-20T11:00:00Z">
        <w:r w:rsidR="002343EB" w:rsidDel="004435DD">
          <w:delText>M</w:delText>
        </w:r>
      </w:del>
      <w:ins w:id="387" w:author="Richard Bradbury (2025-11-20)" w:date="2025-11-20T11:00:00Z" w16du:dateUtc="2025-11-20T11:00:00Z">
        <w:r w:rsidR="004435DD">
          <w:t>m</w:t>
        </w:r>
      </w:ins>
      <w:r w:rsidR="002343EB">
        <w:t xml:space="preserve">edia </w:t>
      </w:r>
      <w:del w:id="388" w:author="Prakash Kolan 11_19_2025" w:date="2025-11-19T22:15:00Z">
        <w:r w:rsidR="002343EB" w:rsidDel="00AF371A">
          <w:delText xml:space="preserve">Streaming </w:delText>
        </w:r>
      </w:del>
      <w:ins w:id="389" w:author="Prakash Kolan 11_19_2025" w:date="2025-11-19T22:15:00Z">
        <w:r w:rsidR="00AF371A">
          <w:t xml:space="preserve">delivery </w:t>
        </w:r>
      </w:ins>
      <w:r w:rsidR="002343EB">
        <w:t>session to the E</w:t>
      </w:r>
      <w:ins w:id="390" w:author="Richard Bradbury (2025-11-18)" w:date="2025-11-18T11:38:00Z">
        <w:r w:rsidR="00FA07FA">
          <w:t xml:space="preserve">nergy </w:t>
        </w:r>
      </w:ins>
      <w:r w:rsidR="002343EB">
        <w:t>I</w:t>
      </w:r>
      <w:ins w:id="391" w:author="Richard Bradbury (2025-11-18)" w:date="2025-11-18T11:38:00Z">
        <w:r w:rsidR="00FA07FA">
          <w:t xml:space="preserve">nformation </w:t>
        </w:r>
      </w:ins>
      <w:r w:rsidR="002343EB">
        <w:t xml:space="preserve">AF </w:t>
      </w:r>
      <w:ins w:id="392" w:author="Richard Bradbury (2025-11-18)" w:date="2025-11-18T11:38:00Z">
        <w:r w:rsidR="00FA07FA">
          <w:t>instantiated in</w:t>
        </w:r>
      </w:ins>
      <w:r w:rsidR="002343EB">
        <w:t xml:space="preserve"> the </w:t>
      </w:r>
      <w:del w:id="393" w:author="Prakash Kolan 11_19_2025" w:date="2025-11-19T22:15:00Z">
        <w:r w:rsidR="002343EB" w:rsidDel="00AF371A">
          <w:delText xml:space="preserve">5GMS </w:delText>
        </w:r>
      </w:del>
      <w:ins w:id="394" w:author="Prakash Kolan 11_19_2025" w:date="2025-11-19T22:15:00Z">
        <w:r w:rsidR="00AF371A">
          <w:t xml:space="preserve">Media </w:t>
        </w:r>
      </w:ins>
      <w:r w:rsidR="002343EB">
        <w:t>AF</w:t>
      </w:r>
      <w:ins w:id="395" w:author="Prakash Kolan 11_17_2025" w:date="2025-11-17T18:20:00Z">
        <w:r w:rsidR="00961884">
          <w:t xml:space="preserve"> at different granularities</w:t>
        </w:r>
      </w:ins>
      <w:ins w:id="396" w:author="Richard Bradbury (2025-11-18)" w:date="2025-11-18T11:38:00Z">
        <w:r w:rsidR="00FA07FA">
          <w:t>,</w:t>
        </w:r>
      </w:ins>
      <w:ins w:id="397" w:author="Prakash Kolan 11_17_2025" w:date="2025-11-17T18:20:00Z">
        <w:r w:rsidR="00961884">
          <w:t xml:space="preserve"> </w:t>
        </w:r>
      </w:ins>
      <w:ins w:id="398" w:author="Richard Bradbury (2025-11-18)" w:date="2025-11-18T11:39:00Z">
        <w:r w:rsidR="00FA07FA">
          <w:t xml:space="preserve">including per UE, </w:t>
        </w:r>
      </w:ins>
      <w:ins w:id="399" w:author="Prakash Kolan 11_17_2025" w:date="2025-11-17T18:20:00Z">
        <w:r w:rsidR="00961884">
          <w:t>as specified in clause</w:t>
        </w:r>
      </w:ins>
      <w:ins w:id="400" w:author="Richard Bradbury (2025-11-18)" w:date="2025-11-18T11:39:00Z">
        <w:r w:rsidR="00FA07FA">
          <w:t> </w:t>
        </w:r>
      </w:ins>
      <w:ins w:id="401" w:author="Prakash Kolan 11_17_2025" w:date="2025-11-17T18:20:00Z">
        <w:r w:rsidR="00961884">
          <w:t>5.51.2.2 of TS</w:t>
        </w:r>
      </w:ins>
      <w:ins w:id="402" w:author="Richard Bradbury (2025-11-18)" w:date="2025-11-18T11:39:00Z">
        <w:r w:rsidR="00FA07FA">
          <w:t> </w:t>
        </w:r>
      </w:ins>
      <w:ins w:id="403" w:author="Prakash Kolan 11_17_2025" w:date="2025-11-17T18:20:00Z">
        <w:r w:rsidR="00961884">
          <w:t>23.501</w:t>
        </w:r>
      </w:ins>
      <w:ins w:id="404" w:author="Richard Bradbury (2025-11-18)" w:date="2025-11-18T11:39:00Z">
        <w:r w:rsidR="00FA07FA">
          <w:t> </w:t>
        </w:r>
      </w:ins>
      <w:ins w:id="405" w:author="Prakash Kolan 11_17_2025" w:date="2025-11-17T18:20:00Z">
        <w:r w:rsidR="00961884">
          <w:t>[</w:t>
        </w:r>
        <w:r w:rsidR="00961884" w:rsidRPr="00961884">
          <w:rPr>
            <w:highlight w:val="yellow"/>
          </w:rPr>
          <w:t>23501</w:t>
        </w:r>
        <w:r w:rsidR="00961884">
          <w:t>]</w:t>
        </w:r>
      </w:ins>
      <w:r w:rsidR="002343EB">
        <w:t xml:space="preserve">. </w:t>
      </w:r>
      <w:ins w:id="406" w:author="Prakash Kolan 11_19_2025" w:date="2025-11-19T14:15:00Z">
        <w:r w:rsidR="00E80EC5">
          <w:t xml:space="preserve">If the Media </w:t>
        </w:r>
      </w:ins>
      <w:ins w:id="407" w:author="Prakash Kolan 11_19_2025" w:date="2025-11-19T22:15:00Z">
        <w:r w:rsidR="00AF371A">
          <w:t>delivery</w:t>
        </w:r>
      </w:ins>
      <w:ins w:id="408" w:author="Prakash Kolan 11_19_2025" w:date="2025-11-19T14:15:00Z">
        <w:r w:rsidR="00E80EC5">
          <w:t xml:space="preserve"> session is </w:t>
        </w:r>
      </w:ins>
      <w:ins w:id="409" w:author="Prakash Kolan 11_19_2025" w:date="2025-11-19T14:16:00Z">
        <w:r w:rsidR="00E80EC5">
          <w:t>conveyed over a M</w:t>
        </w:r>
      </w:ins>
      <w:ins w:id="410" w:author="Richard Bradbury (2025-11-20)" w:date="2025-11-20T11:00:00Z" w16du:dateUtc="2025-11-20T11:00:00Z">
        <w:r w:rsidR="004435DD">
          <w:t>ulti-</w:t>
        </w:r>
      </w:ins>
      <w:ins w:id="411" w:author="Prakash Kolan 11_19_2025" w:date="2025-11-19T14:16:00Z">
        <w:r w:rsidR="00E80EC5">
          <w:t>A</w:t>
        </w:r>
      </w:ins>
      <w:ins w:id="412" w:author="Richard Bradbury (2025-11-20)" w:date="2025-11-20T11:00:00Z" w16du:dateUtc="2025-11-20T11:00:00Z">
        <w:r w:rsidR="004435DD">
          <w:t>ccess</w:t>
        </w:r>
      </w:ins>
      <w:ins w:id="413" w:author="Prakash Kolan 11_19_2025" w:date="2025-11-19T14:16:00Z">
        <w:r w:rsidR="00E80EC5">
          <w:t xml:space="preserve"> PDU Session, t</w:t>
        </w:r>
      </w:ins>
      <w:del w:id="414" w:author="Prakash Kolan 11_19_2025" w:date="2025-11-19T14:16:00Z">
        <w:r w:rsidR="002343EB" w:rsidDel="00E80EC5">
          <w:delText>T</w:delText>
        </w:r>
      </w:del>
      <w:r w:rsidR="002343EB">
        <w:t>he energy information</w:t>
      </w:r>
      <w:del w:id="415" w:author="Richard Bradbury" w:date="2025-11-13T20:54:00Z">
        <w:r w:rsidR="002343EB" w:rsidDel="004A583F">
          <w:delText xml:space="preserve"> </w:delText>
        </w:r>
      </w:del>
      <w:ins w:id="416" w:author="Prakash Kolan 11_19_2025" w:date="2025-11-19T14:26:00Z">
        <w:r w:rsidR="009E40C6">
          <w:t xml:space="preserve"> </w:t>
        </w:r>
      </w:ins>
      <w:r w:rsidR="002343EB">
        <w:t>include</w:t>
      </w:r>
      <w:ins w:id="417" w:author="Richard Bradbury" w:date="2025-11-13T20:54:00Z">
        <w:r w:rsidR="004A583F">
          <w:t xml:space="preserve">s </w:t>
        </w:r>
        <w:commentRangeStart w:id="418"/>
        <w:commentRangeStart w:id="419"/>
        <w:r w:rsidR="004A583F">
          <w:t>estimates of</w:t>
        </w:r>
      </w:ins>
      <w:r w:rsidR="002343EB">
        <w:t xml:space="preserve"> energy consumption</w:t>
      </w:r>
      <w:commentRangeEnd w:id="418"/>
      <w:r w:rsidR="00B83214">
        <w:rPr>
          <w:rStyle w:val="CommentReference"/>
        </w:rPr>
        <w:commentReference w:id="418"/>
      </w:r>
      <w:commentRangeEnd w:id="419"/>
      <w:r w:rsidR="00E13F89">
        <w:rPr>
          <w:rStyle w:val="CommentReference"/>
        </w:rPr>
        <w:commentReference w:id="419"/>
      </w:r>
      <w:r w:rsidR="002343EB">
        <w:t xml:space="preserve"> for each of the </w:t>
      </w:r>
      <w:commentRangeStart w:id="420"/>
      <w:commentRangeStart w:id="421"/>
      <w:r w:rsidR="002343EB">
        <w:t xml:space="preserve">access </w:t>
      </w:r>
      <w:ins w:id="422" w:author="Richard Bradbury" w:date="2025-11-13T20:55:00Z">
        <w:r w:rsidR="004A583F">
          <w:t>networks</w:t>
        </w:r>
        <w:commentRangeEnd w:id="420"/>
        <w:r w:rsidR="004A583F">
          <w:rPr>
            <w:rStyle w:val="CommentReference"/>
          </w:rPr>
          <w:commentReference w:id="420"/>
        </w:r>
      </w:ins>
      <w:commentRangeEnd w:id="421"/>
      <w:r w:rsidR="00282474">
        <w:rPr>
          <w:rStyle w:val="CommentReference"/>
        </w:rPr>
        <w:commentReference w:id="421"/>
      </w:r>
      <w:r w:rsidR="002343EB">
        <w:t xml:space="preserve"> that </w:t>
      </w:r>
      <w:ins w:id="423" w:author="Richard Bradbury" w:date="2025-11-13T20:55:00Z">
        <w:r w:rsidR="004A583F">
          <w:t>are</w:t>
        </w:r>
      </w:ins>
      <w:r w:rsidR="002343EB">
        <w:t xml:space="preserve"> being used by the </w:t>
      </w:r>
      <w:del w:id="424" w:author="Prakash Kolan 11_19_2025" w:date="2025-11-19T22:15:00Z">
        <w:r w:rsidR="002343EB" w:rsidDel="00AF371A">
          <w:delText xml:space="preserve">5G </w:delText>
        </w:r>
      </w:del>
      <w:del w:id="425" w:author="Richard Bradbury (2025-11-20)" w:date="2025-11-20T11:00:00Z" w16du:dateUtc="2025-11-20T11:00:00Z">
        <w:r w:rsidR="002343EB" w:rsidDel="004435DD">
          <w:delText>M</w:delText>
        </w:r>
      </w:del>
      <w:ins w:id="426" w:author="Richard Bradbury (2025-11-20)" w:date="2025-11-20T11:00:00Z" w16du:dateUtc="2025-11-20T11:00:00Z">
        <w:r w:rsidR="004435DD">
          <w:t>m</w:t>
        </w:r>
      </w:ins>
      <w:r w:rsidR="002343EB">
        <w:t xml:space="preserve">edia </w:t>
      </w:r>
      <w:del w:id="427" w:author="Prakash Kolan 11_19_2025" w:date="2025-11-19T22:16:00Z">
        <w:r w:rsidR="002343EB" w:rsidDel="00AF371A">
          <w:delText xml:space="preserve">Streaming </w:delText>
        </w:r>
      </w:del>
      <w:ins w:id="428" w:author="Prakash Kolan 11_19_2025" w:date="2025-11-19T22:16:00Z">
        <w:r w:rsidR="00AF371A">
          <w:t xml:space="preserve">delivery </w:t>
        </w:r>
      </w:ins>
      <w:r w:rsidR="002343EB">
        <w:t xml:space="preserve">session. </w:t>
      </w:r>
      <w:ins w:id="429" w:author="Richard Bradbury (2025-11-18)" w:date="2025-11-18T11:39:00Z">
        <w:r w:rsidR="00FA07FA">
          <w:t>(</w:t>
        </w:r>
      </w:ins>
      <w:r w:rsidR="00496FFF">
        <w:t xml:space="preserve">This information may be relayed via </w:t>
      </w:r>
      <w:ins w:id="430" w:author="Richard Bradbury (2025-11-18)" w:date="2025-11-18T11:39:00Z">
        <w:r w:rsidR="00FA07FA">
          <w:t xml:space="preserve">the </w:t>
        </w:r>
      </w:ins>
      <w:r w:rsidR="00496FFF">
        <w:t xml:space="preserve">NEF if the </w:t>
      </w:r>
      <w:del w:id="431" w:author="Prakash Kolan 11_19_2025" w:date="2025-11-19T22:16:00Z">
        <w:r w:rsidR="00496FFF" w:rsidDel="00AF371A">
          <w:delText>5GMS</w:delText>
        </w:r>
        <w:r w:rsidR="00FA07FA" w:rsidDel="00AF371A">
          <w:delText> </w:delText>
        </w:r>
      </w:del>
      <w:ins w:id="432" w:author="Prakash Kolan 11_19_2025" w:date="2025-11-19T22:16:00Z">
        <w:r w:rsidR="00AF371A">
          <w:t>Media </w:t>
        </w:r>
      </w:ins>
      <w:r w:rsidR="00496FFF">
        <w:t>AF is untrusted.</w:t>
      </w:r>
      <w:ins w:id="433" w:author="Richard Bradbury (2025-11-18)" w:date="2025-11-18T11:39:00Z">
        <w:r w:rsidR="00FA07FA">
          <w:t>)</w:t>
        </w:r>
      </w:ins>
    </w:p>
    <w:p w14:paraId="4737EF8A" w14:textId="0A173E27" w:rsidR="00CF3CC7" w:rsidRDefault="002343EB" w:rsidP="00CF3CC7">
      <w:pPr>
        <w:pStyle w:val="B1"/>
        <w:rPr>
          <w:ins w:id="434" w:author="Prakash Kolan 11_17_2025" w:date="2025-11-17T18:23:00Z"/>
        </w:rPr>
      </w:pPr>
      <w:commentRangeStart w:id="435"/>
      <w:commentRangeStart w:id="436"/>
      <w:r>
        <w:lastRenderedPageBreak/>
        <w:t>6</w:t>
      </w:r>
      <w:r w:rsidR="00CF3CC7">
        <w:t>.</w:t>
      </w:r>
      <w:r w:rsidR="00CF3CC7">
        <w:tab/>
      </w:r>
      <w:r>
        <w:t xml:space="preserve">The </w:t>
      </w:r>
      <w:del w:id="437" w:author="Prakash Kolan 11_17_2025" w:date="2025-11-17T18:22:00Z">
        <w:r w:rsidDel="00042105">
          <w:delText>5GMS</w:delText>
        </w:r>
        <w:r w:rsidR="00776B37" w:rsidDel="00042105">
          <w:delText> </w:delText>
        </w:r>
      </w:del>
      <w:ins w:id="438" w:author="Prakash Kolan 11_17_2025" w:date="2025-11-17T18:22:00Z">
        <w:r w:rsidR="00042105">
          <w:t>E</w:t>
        </w:r>
      </w:ins>
      <w:ins w:id="439" w:author="Richard Bradbury (2025-11-18)" w:date="2025-11-18T11:39:00Z">
        <w:r w:rsidR="00FA07FA">
          <w:t xml:space="preserve">nergy </w:t>
        </w:r>
      </w:ins>
      <w:ins w:id="440" w:author="Prakash Kolan 11_17_2025" w:date="2025-11-17T18:22:00Z">
        <w:r w:rsidR="00042105">
          <w:t>I</w:t>
        </w:r>
      </w:ins>
      <w:ins w:id="441" w:author="Richard Bradbury (2025-11-18)" w:date="2025-11-18T11:39:00Z">
        <w:r w:rsidR="00FA07FA">
          <w:t xml:space="preserve">nformation </w:t>
        </w:r>
      </w:ins>
      <w:r>
        <w:t xml:space="preserve">AF forwards the energy consumption information for the </w:t>
      </w:r>
      <w:del w:id="442" w:author="Prakash Kolan 11_19_2025" w:date="2025-11-19T22:16:00Z">
        <w:r w:rsidDel="00AF371A">
          <w:delText xml:space="preserve">5G </w:delText>
        </w:r>
      </w:del>
      <w:r>
        <w:t xml:space="preserve">Media </w:t>
      </w:r>
      <w:del w:id="443" w:author="Prakash Kolan 11_19_2025" w:date="2025-11-19T22:16:00Z">
        <w:r w:rsidDel="00AF371A">
          <w:delText xml:space="preserve">Streaming </w:delText>
        </w:r>
      </w:del>
      <w:ins w:id="444" w:author="Prakash Kolan 11_19_2025" w:date="2025-11-19T22:16:00Z">
        <w:r w:rsidR="00AF371A">
          <w:t xml:space="preserve">delivery </w:t>
        </w:r>
      </w:ins>
      <w:r>
        <w:t xml:space="preserve">session to </w:t>
      </w:r>
      <w:ins w:id="445" w:author="Richard Bradbury" w:date="2025-11-13T20:41:00Z">
        <w:r w:rsidR="00776B37">
          <w:t xml:space="preserve">the </w:t>
        </w:r>
      </w:ins>
      <w:ins w:id="446" w:author="Prakash Kolan 11_17_2025" w:date="2025-11-17T18:22:00Z">
        <w:r w:rsidR="00042105">
          <w:t>E</w:t>
        </w:r>
      </w:ins>
      <w:ins w:id="447" w:author="Richard Bradbury (2025-11-18)" w:date="2025-11-18T11:39:00Z">
        <w:r w:rsidR="00FA07FA">
          <w:t xml:space="preserve">nergy </w:t>
        </w:r>
      </w:ins>
      <w:ins w:id="448" w:author="Prakash Kolan 11_17_2025" w:date="2025-11-17T18:22:00Z">
        <w:r w:rsidR="00042105">
          <w:t>I</w:t>
        </w:r>
      </w:ins>
      <w:ins w:id="449" w:author="Richard Bradbury (2025-11-18)" w:date="2025-11-18T11:40:00Z">
        <w:r w:rsidR="00FA07FA">
          <w:t xml:space="preserve">nformation </w:t>
        </w:r>
      </w:ins>
      <w:ins w:id="450" w:author="Prakash Kolan 11_17_2025" w:date="2025-11-17T18:22:00Z">
        <w:r w:rsidR="00042105">
          <w:t>C</w:t>
        </w:r>
      </w:ins>
      <w:ins w:id="451" w:author="Richard Bradbury (2025-11-18)" w:date="2025-11-18T11:40:00Z">
        <w:r w:rsidR="00FA07FA">
          <w:t>ollector instantiated</w:t>
        </w:r>
      </w:ins>
      <w:ins w:id="452" w:author="Prakash Kolan 11_17_2025" w:date="2025-11-17T18:22:00Z">
        <w:r w:rsidR="00042105">
          <w:t xml:space="preserve"> in the </w:t>
        </w:r>
      </w:ins>
      <w:r>
        <w:t>Media Session Handler</w:t>
      </w:r>
      <w:ins w:id="453" w:author="Prakash Kolan 11_17_2025" w:date="2025-11-17T18:22:00Z">
        <w:r w:rsidR="00042105">
          <w:t xml:space="preserve"> over reference point E5</w:t>
        </w:r>
      </w:ins>
      <w:r w:rsidR="00CF3CC7">
        <w:t>.</w:t>
      </w:r>
      <w:commentRangeEnd w:id="435"/>
      <w:r w:rsidR="00776B37">
        <w:rPr>
          <w:rStyle w:val="CommentReference"/>
        </w:rPr>
        <w:commentReference w:id="435"/>
      </w:r>
      <w:commentRangeEnd w:id="436"/>
      <w:r w:rsidR="00E13F89">
        <w:rPr>
          <w:rStyle w:val="CommentReference"/>
        </w:rPr>
        <w:commentReference w:id="436"/>
      </w:r>
      <w:ins w:id="454" w:author="Prakash Kolan 11_19_2025" w:date="2025-11-19T14:19:00Z">
        <w:r w:rsidR="00E80EC5">
          <w:t xml:space="preserve"> The details of this energy information </w:t>
        </w:r>
        <w:proofErr w:type="gramStart"/>
        <w:r w:rsidR="00E80EC5">
          <w:t>is</w:t>
        </w:r>
        <w:proofErr w:type="gramEnd"/>
        <w:r w:rsidR="00E80EC5">
          <w:t xml:space="preserve"> described in clause </w:t>
        </w:r>
      </w:ins>
      <w:ins w:id="455" w:author="Prakash Kolan 11_19_2025" w:date="2025-11-19T14:20:00Z">
        <w:r w:rsidR="00E80EC5">
          <w:t>7.X.2.3 of the present document</w:t>
        </w:r>
      </w:ins>
    </w:p>
    <w:p w14:paraId="1D4EEA0E" w14:textId="5A0E88B5" w:rsidR="00F1706A" w:rsidRDefault="00D64DDC" w:rsidP="00CF3CC7">
      <w:pPr>
        <w:pStyle w:val="B1"/>
      </w:pPr>
      <w:ins w:id="456" w:author="Prakash Kolan 11_17_2025" w:date="2025-11-17T18:34:00Z">
        <w:r>
          <w:t>7</w:t>
        </w:r>
      </w:ins>
      <w:ins w:id="457" w:author="Prakash Kolan 11_17_2025" w:date="2025-11-17T18:23:00Z">
        <w:r w:rsidR="00F1706A">
          <w:t>.</w:t>
        </w:r>
        <w:r w:rsidR="00F1706A">
          <w:tab/>
        </w:r>
      </w:ins>
      <w:ins w:id="458" w:author="Richard Bradbury (2025-11-20)" w:date="2025-11-20T11:01:00Z" w16du:dateUtc="2025-11-20T11:01:00Z">
        <w:r w:rsidR="004435DD">
          <w:t xml:space="preserve">The Energy Information Collector forwards the </w:t>
        </w:r>
      </w:ins>
      <w:commentRangeStart w:id="459"/>
      <w:commentRangeStart w:id="460"/>
      <w:ins w:id="461" w:author="Richard Bradbury (2025-11-18)" w:date="2025-11-18T11:40:00Z">
        <w:r w:rsidR="00FA07FA">
          <w:t>E</w:t>
        </w:r>
      </w:ins>
      <w:ins w:id="462" w:author="Prakash Kolan 11_17_2025" w:date="2025-11-17T18:23:00Z">
        <w:r w:rsidR="00F1706A">
          <w:t>nergy information</w:t>
        </w:r>
      </w:ins>
      <w:ins w:id="463" w:author="Prakash Kolan 11_19_2025" w:date="2025-11-19T14:25:00Z">
        <w:r w:rsidR="009403C6">
          <w:t xml:space="preserve"> </w:t>
        </w:r>
      </w:ins>
      <w:ins w:id="464" w:author="Richard Bradbury (2025-11-20)" w:date="2025-11-20T11:02:00Z" w16du:dateUtc="2025-11-20T11:02:00Z">
        <w:r w:rsidR="004435DD">
          <w:t>received in the previous step</w:t>
        </w:r>
      </w:ins>
      <w:ins w:id="465" w:author="Richard Bradbury (2025-11-18)" w:date="2025-11-18T11:40:00Z">
        <w:del w:id="466" w:author="Richard Bradbury (2025-11-20)" w:date="2025-11-20T11:01:00Z" w16du:dateUtc="2025-11-20T11:01:00Z">
          <w:r w:rsidR="00FA07FA" w:rsidDel="004435DD">
            <w:delText>available to</w:delText>
          </w:r>
        </w:del>
      </w:ins>
      <w:ins w:id="467" w:author="Prakash Kolan 11_17_2025" w:date="2025-11-17T18:23:00Z">
        <w:del w:id="468" w:author="Richard Bradbury (2025-11-20)" w:date="2025-11-20T11:01:00Z" w16du:dateUtc="2025-11-20T11:01:00Z">
          <w:r w:rsidR="00F1706A" w:rsidDel="004435DD">
            <w:delText xml:space="preserve"> the Media Stream</w:delText>
          </w:r>
        </w:del>
      </w:ins>
      <w:ins w:id="469" w:author="Richard Bradbury (2025-11-18)" w:date="2025-11-18T11:41:00Z">
        <w:del w:id="470" w:author="Richard Bradbury (2025-11-20)" w:date="2025-11-20T11:01:00Z" w16du:dateUtc="2025-11-20T11:01:00Z">
          <w:r w:rsidR="00FA07FA" w:rsidDel="004435DD">
            <w:delText xml:space="preserve"> Handler</w:delText>
          </w:r>
        </w:del>
      </w:ins>
      <w:ins w:id="471" w:author="Prakash Kolan 11_19_2025" w:date="2025-11-19T18:34:00Z">
        <w:del w:id="472" w:author="Richard Bradbury (2025-11-20)" w:date="2025-11-20T11:01:00Z" w16du:dateUtc="2025-11-20T11:01:00Z">
          <w:r w:rsidR="009F1483" w:rsidDel="004435DD">
            <w:delText>Energy Information Collector</w:delText>
          </w:r>
        </w:del>
      </w:ins>
      <w:ins w:id="473" w:author="Prakash Kolan 11_17_2025" w:date="2025-11-17T18:23:00Z">
        <w:del w:id="474" w:author="Richard Bradbury (2025-11-20)" w:date="2025-11-20T11:01:00Z" w16du:dateUtc="2025-11-20T11:01:00Z">
          <w:r w:rsidR="00F1706A" w:rsidDel="004435DD">
            <w:delText xml:space="preserve"> is forwarded</w:delText>
          </w:r>
        </w:del>
        <w:r w:rsidR="00F1706A">
          <w:t xml:space="preserve"> to the Media Session Handler</w:t>
        </w:r>
      </w:ins>
      <w:ins w:id="475" w:author="Prakash Kolan 11_19_2025" w:date="2025-11-19T18:33:00Z">
        <w:r w:rsidR="00A72FB5">
          <w:t xml:space="preserve"> using an internal client API</w:t>
        </w:r>
      </w:ins>
      <w:ins w:id="476" w:author="Richard Bradbury (2025-11-18)" w:date="2025-11-18T11:40:00Z">
        <w:r w:rsidR="00FA07FA">
          <w:t>.</w:t>
        </w:r>
      </w:ins>
      <w:commentRangeEnd w:id="459"/>
      <w:ins w:id="477" w:author="Richard Bradbury (2025-11-18)" w:date="2025-11-18T11:42:00Z">
        <w:r w:rsidR="00FA07FA">
          <w:rPr>
            <w:rStyle w:val="CommentReference"/>
          </w:rPr>
          <w:commentReference w:id="459"/>
        </w:r>
      </w:ins>
      <w:commentRangeEnd w:id="460"/>
      <w:r w:rsidR="004435DD">
        <w:rPr>
          <w:rStyle w:val="CommentReference"/>
        </w:rPr>
        <w:commentReference w:id="460"/>
      </w:r>
    </w:p>
    <w:p w14:paraId="47ED6097" w14:textId="6F852B10" w:rsidR="00CF3CC7" w:rsidRDefault="00D64DDC" w:rsidP="00CF3CC7">
      <w:pPr>
        <w:pStyle w:val="B1"/>
      </w:pPr>
      <w:ins w:id="478" w:author="Prakash Kolan 11_17_2025" w:date="2025-11-17T18:34:00Z">
        <w:r>
          <w:t>8</w:t>
        </w:r>
      </w:ins>
      <w:del w:id="479" w:author="Prakash Kolan 11_17_2025" w:date="2025-11-17T18:34:00Z">
        <w:r w:rsidR="002343EB" w:rsidDel="00D64DDC">
          <w:delText>7</w:delText>
        </w:r>
      </w:del>
      <w:r w:rsidR="00CF3CC7">
        <w:t>.</w:t>
      </w:r>
      <w:r w:rsidR="00CF3CC7">
        <w:tab/>
      </w:r>
      <w:r w:rsidR="006E79FB">
        <w:t xml:space="preserve">The Media Session Handler and the </w:t>
      </w:r>
      <w:del w:id="480" w:author="Prakash Kolan 11_19_2025" w:date="2025-11-19T22:16:00Z">
        <w:r w:rsidR="006E79FB" w:rsidDel="00AF371A">
          <w:delText>5GMS</w:delText>
        </w:r>
      </w:del>
      <w:ins w:id="481" w:author="Prakash Kolan 11_19_2025" w:date="2025-11-19T22:16:00Z">
        <w:r w:rsidR="00AF371A">
          <w:t>Media</w:t>
        </w:r>
      </w:ins>
      <w:r w:rsidR="00776B37">
        <w:t>-</w:t>
      </w:r>
      <w:r w:rsidR="006E79FB">
        <w:t xml:space="preserve">Aware Application decide whether to switch </w:t>
      </w:r>
      <w:ins w:id="482" w:author="Prakash Kolan 11_19_2025" w:date="2025-11-19T14:20:00Z">
        <w:r w:rsidR="00E80EC5">
          <w:t>between a</w:t>
        </w:r>
      </w:ins>
      <w:r w:rsidR="006E79FB">
        <w:t xml:space="preserve"> multipath </w:t>
      </w:r>
      <w:ins w:id="483" w:author="Richard Bradbury" w:date="2025-11-13T20:44:00Z">
        <w:r w:rsidR="00776B37">
          <w:t xml:space="preserve">transport </w:t>
        </w:r>
      </w:ins>
      <w:r w:rsidR="006E79FB">
        <w:t xml:space="preserve">session </w:t>
      </w:r>
      <w:ins w:id="484" w:author="Prakash Kolan 11_19_2025" w:date="2025-11-19T14:20:00Z">
        <w:r w:rsidR="00E80EC5">
          <w:t>and</w:t>
        </w:r>
      </w:ins>
      <w:r w:rsidR="006E79FB">
        <w:t xml:space="preserve"> a single</w:t>
      </w:r>
      <w:r w:rsidR="00776B37">
        <w:t>-</w:t>
      </w:r>
      <w:r w:rsidR="006E79FB">
        <w:t xml:space="preserve">path </w:t>
      </w:r>
      <w:ins w:id="485" w:author="Richard Bradbury" w:date="2025-11-13T20:44:00Z">
        <w:r w:rsidR="00776B37">
          <w:t xml:space="preserve">transport </w:t>
        </w:r>
      </w:ins>
      <w:r w:rsidR="006E79FB">
        <w:t>session</w:t>
      </w:r>
      <w:r w:rsidR="00CF3CC7">
        <w:t>.</w:t>
      </w:r>
      <w:r w:rsidR="006E79FB">
        <w:t xml:space="preserve"> </w:t>
      </w:r>
      <w:ins w:id="486" w:author="Richard Bradbury" w:date="2025-11-13T20:45:00Z">
        <w:r w:rsidR="00DC7FBC">
          <w:t>In making</w:t>
        </w:r>
      </w:ins>
      <w:ins w:id="487" w:author="Richard Bradbury" w:date="2025-11-13T20:44:00Z">
        <w:r w:rsidR="00776B37">
          <w:t xml:space="preserve"> this decision, t</w:t>
        </w:r>
      </w:ins>
      <w:r w:rsidR="006E79FB">
        <w:t xml:space="preserve">he </w:t>
      </w:r>
      <w:ins w:id="488" w:author="Prakash Kolan 11_19_2025" w:date="2025-11-19T22:16:00Z">
        <w:r w:rsidR="00AF371A">
          <w:t>Media</w:t>
        </w:r>
      </w:ins>
      <w:del w:id="489" w:author="Prakash Kolan 11_19_2025" w:date="2025-11-19T22:16:00Z">
        <w:r w:rsidR="006E79FB" w:rsidDel="00AF371A">
          <w:delText>5GMS</w:delText>
        </w:r>
      </w:del>
      <w:del w:id="490" w:author="Richard Bradbury" w:date="2025-11-13T20:44:00Z">
        <w:r w:rsidR="006E79FB" w:rsidDel="00776B37">
          <w:delText xml:space="preserve"> </w:delText>
        </w:r>
      </w:del>
      <w:ins w:id="491" w:author="Richard Bradbury" w:date="2025-11-13T20:44:00Z">
        <w:r w:rsidR="00776B37">
          <w:t>-</w:t>
        </w:r>
      </w:ins>
      <w:del w:id="492" w:author="Richard Bradbury (2025-11-20)" w:date="2025-11-20T11:02:00Z" w16du:dateUtc="2025-11-20T11:02:00Z">
        <w:r w:rsidR="006E79FB" w:rsidDel="004435DD">
          <w:delText>A</w:delText>
        </w:r>
      </w:del>
      <w:ins w:id="493" w:author="Richard Bradbury (2025-11-20)" w:date="2025-11-20T11:02:00Z" w16du:dateUtc="2025-11-20T11:02:00Z">
        <w:r w:rsidR="004435DD">
          <w:t>a</w:t>
        </w:r>
      </w:ins>
      <w:r w:rsidR="006E79FB">
        <w:t xml:space="preserve">ware Application and the Media Session Handler may consider the energy consumption inside the UE to support the multipath session over multiple access networks </w:t>
      </w:r>
      <w:r w:rsidR="00431F12">
        <w:t xml:space="preserve">along with the information received from the </w:t>
      </w:r>
      <w:del w:id="494" w:author="Prakash Kolan 11_19_2025" w:date="2025-11-19T22:16:00Z">
        <w:r w:rsidR="00431F12" w:rsidDel="00AF371A">
          <w:delText>5GMS</w:delText>
        </w:r>
        <w:r w:rsidR="00776B37" w:rsidDel="00AF371A">
          <w:delText> </w:delText>
        </w:r>
      </w:del>
      <w:ins w:id="495" w:author="Prakash Kolan 11_19_2025" w:date="2025-11-19T22:16:00Z">
        <w:r w:rsidR="00AF371A">
          <w:t>Media </w:t>
        </w:r>
      </w:ins>
      <w:r w:rsidR="00431F12">
        <w:t>AF</w:t>
      </w:r>
      <w:r w:rsidR="006E79FB">
        <w:t>.</w:t>
      </w:r>
    </w:p>
    <w:p w14:paraId="789F6A6D" w14:textId="344A02B1" w:rsidR="00CF3CC7" w:rsidRDefault="00D64DDC" w:rsidP="00CF3CC7">
      <w:pPr>
        <w:pStyle w:val="B1"/>
      </w:pPr>
      <w:ins w:id="496" w:author="Prakash Kolan 11_17_2025" w:date="2025-11-17T18:35:00Z">
        <w:r>
          <w:t>9</w:t>
        </w:r>
      </w:ins>
      <w:del w:id="497" w:author="Prakash Kolan 11_17_2025" w:date="2025-11-17T18:35:00Z">
        <w:r w:rsidR="00CA38EB" w:rsidDel="00D64DDC">
          <w:delText>8</w:delText>
        </w:r>
      </w:del>
      <w:r w:rsidR="00CF3CC7">
        <w:t>.</w:t>
      </w:r>
      <w:r w:rsidR="00CF3CC7">
        <w:tab/>
      </w:r>
      <w:ins w:id="498" w:author="Richard Bradbury (2025-11-20)" w:date="2025-11-20T11:03:00Z" w16du:dateUtc="2025-11-20T11:03:00Z">
        <w:r w:rsidR="004435DD">
          <w:t xml:space="preserve">If needed, </w:t>
        </w:r>
      </w:ins>
      <w:del w:id="499" w:author="Richard Bradbury (2025-11-20)" w:date="2025-11-20T11:03:00Z" w16du:dateUtc="2025-11-20T11:03:00Z">
        <w:r w:rsidR="00CF3CC7" w:rsidDel="004435DD">
          <w:delText>T</w:delText>
        </w:r>
      </w:del>
      <w:ins w:id="500" w:author="Richard Bradbury (2025-11-20)" w:date="2025-11-20T11:03:00Z" w16du:dateUtc="2025-11-20T11:03:00Z">
        <w:r w:rsidR="004435DD">
          <w:t>t</w:t>
        </w:r>
      </w:ins>
      <w:r w:rsidR="00CF3CC7">
        <w:t xml:space="preserve">he </w:t>
      </w:r>
      <w:r w:rsidR="00CA38EB">
        <w:t xml:space="preserve">Media Session Handler </w:t>
      </w:r>
      <w:del w:id="501" w:author="Richard Bradbury (2025-11-20)" w:date="2025-11-20T11:03:00Z" w16du:dateUtc="2025-11-20T11:03:00Z">
        <w:r w:rsidR="00CA38EB" w:rsidDel="004435DD">
          <w:delText xml:space="preserve">may </w:delText>
        </w:r>
      </w:del>
      <w:r w:rsidR="00CA38EB">
        <w:t>update</w:t>
      </w:r>
      <w:ins w:id="502" w:author="Richard Bradbury (2025-11-20)" w:date="2025-11-20T11:03:00Z" w16du:dateUtc="2025-11-20T11:03:00Z">
        <w:r w:rsidR="004435DD">
          <w:t>s</w:t>
        </w:r>
      </w:ins>
      <w:r w:rsidR="00CA38EB">
        <w:t xml:space="preserv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7B81BBD1" w:rsidR="00CF3CC7" w:rsidRDefault="00D64DDC" w:rsidP="00CF3CC7">
      <w:pPr>
        <w:pStyle w:val="B1"/>
      </w:pPr>
      <w:commentRangeStart w:id="503"/>
      <w:ins w:id="504" w:author="Prakash Kolan 11_17_2025" w:date="2025-11-17T18:35:00Z">
        <w:r>
          <w:t>10</w:t>
        </w:r>
      </w:ins>
      <w:del w:id="505" w:author="Prakash Kolan 11_17_2025" w:date="2025-11-17T18:35:00Z">
        <w:r w:rsidR="00CA38EB" w:rsidDel="00D64DDC">
          <w:delText>9</w:delText>
        </w:r>
      </w:del>
      <w:r w:rsidR="00CF3CC7">
        <w:t>.</w:t>
      </w:r>
      <w:r w:rsidR="00CF3CC7">
        <w:tab/>
      </w:r>
      <w:r w:rsidR="00CA38EB">
        <w:t xml:space="preserve">The Media </w:t>
      </w:r>
      <w:del w:id="506" w:author="Prakash Kolan 11_19_2025" w:date="2025-11-19T22:17:00Z">
        <w:r w:rsidR="00CA38EB" w:rsidDel="00AF371A">
          <w:delText>Stream Handler</w:delText>
        </w:r>
      </w:del>
      <w:ins w:id="507" w:author="Prakash Kolan 11_19_2025" w:date="2025-11-19T22:17:00Z">
        <w:r w:rsidR="00AF371A">
          <w:t>Access Function</w:t>
        </w:r>
      </w:ins>
      <w:r w:rsidR="00CA38EB">
        <w:t xml:space="preserve"> applies the updated configuration to the</w:t>
      </w:r>
      <w:r w:rsidR="006131FF">
        <w:t xml:space="preserve"> </w:t>
      </w:r>
      <w:del w:id="508" w:author="Prakash Kolan 11_19_2025" w:date="2025-11-19T22:17:00Z">
        <w:r w:rsidR="006131FF" w:rsidDel="00AF371A">
          <w:delText xml:space="preserve">5G </w:delText>
        </w:r>
      </w:del>
      <w:del w:id="509" w:author="Richard Bradbury (2025-11-20)" w:date="2025-11-20T11:03:00Z" w16du:dateUtc="2025-11-20T11:03:00Z">
        <w:r w:rsidR="006131FF" w:rsidDel="004435DD">
          <w:delText>M</w:delText>
        </w:r>
      </w:del>
      <w:ins w:id="510" w:author="Richard Bradbury (2025-11-20)" w:date="2025-11-20T11:03:00Z" w16du:dateUtc="2025-11-20T11:03:00Z">
        <w:r w:rsidR="004435DD">
          <w:t>m</w:t>
        </w:r>
      </w:ins>
      <w:r w:rsidR="006131FF">
        <w:t xml:space="preserve">edia </w:t>
      </w:r>
      <w:del w:id="511" w:author="Prakash Kolan 11_19_2025" w:date="2025-11-19T22:17:00Z">
        <w:r w:rsidR="006131FF" w:rsidDel="00AF371A">
          <w:delText>Streaming</w:delText>
        </w:r>
        <w:r w:rsidR="00CA38EB" w:rsidDel="00AF371A">
          <w:delText xml:space="preserve"> </w:delText>
        </w:r>
      </w:del>
      <w:ins w:id="512" w:author="Prakash Kolan 11_19_2025" w:date="2025-11-19T22:17:00Z">
        <w:r w:rsidR="00AF371A">
          <w:t xml:space="preserve">delivery </w:t>
        </w:r>
      </w:ins>
      <w:r w:rsidR="00CA38EB">
        <w:t>transport session</w:t>
      </w:r>
      <w:r w:rsidR="00CF3CC7">
        <w:t>.</w:t>
      </w:r>
      <w:commentRangeEnd w:id="503"/>
      <w:r w:rsidR="004435DD">
        <w:rPr>
          <w:rStyle w:val="CommentReference"/>
        </w:rPr>
        <w:commentReference w:id="503"/>
      </w:r>
    </w:p>
    <w:p w14:paraId="7D74DBA7" w14:textId="08A0443B" w:rsidR="00CF3CC7" w:rsidRDefault="00CF3CC7" w:rsidP="00CF3CC7">
      <w:pPr>
        <w:pStyle w:val="B1"/>
      </w:pPr>
      <w:r>
        <w:t>1</w:t>
      </w:r>
      <w:ins w:id="513" w:author="Prakash Kolan 11_17_2025" w:date="2025-11-17T18:35:00Z">
        <w:r w:rsidR="00D64DDC">
          <w:t>1</w:t>
        </w:r>
      </w:ins>
      <w:del w:id="514" w:author="Prakash Kolan 11_17_2025" w:date="2025-11-17T18:35:00Z">
        <w:r w:rsidR="00CA38EB" w:rsidDel="00D64DDC">
          <w:delText>0</w:delText>
        </w:r>
      </w:del>
      <w:r>
        <w:t>.</w:t>
      </w:r>
      <w:r>
        <w:tab/>
      </w:r>
      <w:r w:rsidR="00CA38EB">
        <w:t xml:space="preserve">The Media </w:t>
      </w:r>
      <w:del w:id="515" w:author="Prakash Kolan 11_19_2025" w:date="2025-11-19T22:17:00Z">
        <w:r w:rsidR="00CA38EB" w:rsidDel="00AF371A">
          <w:delText xml:space="preserve">Stream Handler </w:delText>
        </w:r>
      </w:del>
      <w:ins w:id="516" w:author="Prakash Kolan 11_19_2025" w:date="2025-11-19T22:17:00Z">
        <w:r w:rsidR="00AF371A">
          <w:t xml:space="preserve">Access Function </w:t>
        </w:r>
      </w:ins>
      <w:r w:rsidR="00CA38EB">
        <w:t xml:space="preserve">in the UE </w:t>
      </w:r>
      <w:ins w:id="517" w:author="Richard Bradbury (2025-11-20)" w:date="2025-11-20T11:04:00Z" w16du:dateUtc="2025-11-20T11:04:00Z">
        <w:r w:rsidR="004435DD">
          <w:t xml:space="preserve">Media Client </w:t>
        </w:r>
      </w:ins>
      <w:r w:rsidR="00CA38EB">
        <w:t xml:space="preserve">and the </w:t>
      </w:r>
      <w:del w:id="518" w:author="Prakash Kolan 11_19_2025" w:date="2025-11-19T22:17:00Z">
        <w:r w:rsidR="00CA38EB" w:rsidDel="00AF371A">
          <w:delText>5GMS</w:delText>
        </w:r>
        <w:r w:rsidR="00DC7FBC" w:rsidDel="00AF371A">
          <w:delText> </w:delText>
        </w:r>
      </w:del>
      <w:ins w:id="519" w:author="Prakash Kolan 11_19_2025" w:date="2025-11-19T22:17:00Z">
        <w:r w:rsidR="00AF371A">
          <w:t>Media </w:t>
        </w:r>
      </w:ins>
      <w:r w:rsidR="00CA38EB">
        <w:t xml:space="preserve">AS switch to a </w:t>
      </w:r>
      <w:ins w:id="520" w:author="Prakash Kolan 11_19_2025" w:date="2025-11-19T14:22:00Z">
        <w:r w:rsidR="006A6C89">
          <w:t>new</w:t>
        </w:r>
      </w:ins>
      <w:r w:rsidR="00CA38EB">
        <w:t xml:space="preserve"> </w:t>
      </w:r>
      <w:ins w:id="521" w:author="Richard Bradbury" w:date="2025-11-13T20:45:00Z">
        <w:r w:rsidR="00DC7FBC">
          <w:t xml:space="preserve">transport </w:t>
        </w:r>
      </w:ins>
      <w:r w:rsidR="00CA38EB">
        <w:t xml:space="preserve">session for carrying the M4 application flows of the </w:t>
      </w:r>
      <w:del w:id="522" w:author="Prakash Kolan 11_19_2025" w:date="2025-11-19T22:18:00Z">
        <w:r w:rsidR="00CA38EB" w:rsidDel="00AF371A">
          <w:delText xml:space="preserve">5G </w:delText>
        </w:r>
      </w:del>
      <w:r w:rsidR="00CA38EB">
        <w:t xml:space="preserve">Media </w:t>
      </w:r>
      <w:del w:id="523" w:author="Prakash Kolan 11_19_2025" w:date="2025-11-19T22:17:00Z">
        <w:r w:rsidR="00CA38EB" w:rsidDel="00AF371A">
          <w:delText xml:space="preserve">Streaming </w:delText>
        </w:r>
      </w:del>
      <w:ins w:id="524" w:author="Prakash Kolan 11_19_2025" w:date="2025-11-19T22:17:00Z">
        <w:r w:rsidR="00AF371A">
          <w:t xml:space="preserve">delivery </w:t>
        </w:r>
      </w:ins>
      <w:r w:rsidR="00CA38EB">
        <w:t>session</w:t>
      </w:r>
      <w:r>
        <w:t>.</w:t>
      </w:r>
    </w:p>
    <w:p w14:paraId="1606CB6C" w14:textId="77F4C510" w:rsidR="006B4608" w:rsidRPr="00B519FD" w:rsidRDefault="005C1AA5" w:rsidP="00726A4D">
      <w:pPr>
        <w:pStyle w:val="Changelast"/>
      </w:pPr>
      <w:bookmarkStart w:id="525" w:name="_CR5_2_7_1"/>
      <w:bookmarkEnd w:id="14"/>
      <w:bookmarkEnd w:id="525"/>
      <w:r>
        <w:t xml:space="preserve">end </w:t>
      </w:r>
      <w:r w:rsidR="00726182">
        <w:t xml:space="preserve">of </w:t>
      </w:r>
      <w:r w:rsidRPr="00B519FD">
        <w:t>CHANGE</w:t>
      </w:r>
      <w:r>
        <w:t>s</w:t>
      </w:r>
    </w:p>
    <w:sectPr w:rsidR="006B4608" w:rsidRPr="00B519FD" w:rsidSect="00981331">
      <w:headerReference w:type="default" r:id="rId28"/>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2"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63"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99" w:author="Prakash Kolan 11_17_2025" w:date="2025-11-18T15:29:00Z" w:initials="PRK_11_17">
    <w:p w14:paraId="3A8C7D24" w14:textId="2B8BF118" w:rsidR="004B327C" w:rsidRDefault="004B327C">
      <w:pPr>
        <w:pStyle w:val="CommentText"/>
      </w:pPr>
      <w:r>
        <w:rPr>
          <w:rStyle w:val="CommentReference"/>
        </w:rPr>
        <w:annotationRef/>
      </w:r>
      <w:r>
        <w:t xml:space="preserve">From Shilin: </w:t>
      </w:r>
      <w:r>
        <w:rPr>
          <w:rStyle w:val="CommentReference"/>
        </w:rPr>
        <w:annotationRef/>
      </w:r>
      <w:r>
        <w:t>Any evidence or references for this?</w:t>
      </w:r>
    </w:p>
  </w:comment>
  <w:comment w:id="134"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135"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 xml:space="preserve">Energy information could be expressed in terms of DNN and/or S-NSSAI, but that would be irrelevant to access type (since a Multi Access PDU Session, using multiple paths over multiple access networks </w:t>
      </w:r>
      <w:proofErr w:type="gramStart"/>
      <w:r>
        <w:t>happens</w:t>
      </w:r>
      <w:proofErr w:type="gramEnd"/>
      <w:r>
        <w:t xml:space="preserve"> within the same network slice). So, this will be switching between multiple accesses to single access within the same slice. Hence, we do not bring the concept of slice here.</w:t>
      </w:r>
    </w:p>
  </w:comment>
  <w:comment w:id="136"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 xml:space="preserve">I don’t think it’s good enough to assume this just works. It needs to be anchored in some kind of reality, otherwise it’s just pure </w:t>
      </w:r>
      <w:proofErr w:type="spellStart"/>
      <w:r>
        <w:t>fantasty</w:t>
      </w:r>
      <w:proofErr w:type="spellEnd"/>
      <w:r>
        <w:t>.</w:t>
      </w:r>
    </w:p>
  </w:comment>
  <w:comment w:id="137" w:author="Prakash Kolan 11_19_2025" w:date="2025-11-19T13:44:00Z" w:initials="PRK_11_19">
    <w:p w14:paraId="17CA296E" w14:textId="447B51C1" w:rsidR="009A3CCD" w:rsidRDefault="009A3CCD">
      <w:pPr>
        <w:pStyle w:val="CommentText"/>
      </w:pPr>
      <w:r>
        <w:rPr>
          <w:rStyle w:val="CommentReference"/>
        </w:rPr>
        <w:annotationRef/>
      </w:r>
      <w:r>
        <w:rPr>
          <w:noProof/>
        </w:rPr>
        <w:t xml:space="preserve">Not sure if this is required as the 5GMS Client uses the Configuration API to request or drop multipath </w:t>
      </w:r>
    </w:p>
  </w:comment>
  <w:comment w:id="138" w:author="Richard Bradbury (2025-11-20)" w:date="2025-11-20T10:33:00Z" w:initials="RB">
    <w:p w14:paraId="24475C3C" w14:textId="3DBB4D97" w:rsidR="005B22DB" w:rsidRDefault="005B22DB">
      <w:pPr>
        <w:pStyle w:val="CommentText"/>
      </w:pPr>
      <w:r>
        <w:rPr>
          <w:rStyle w:val="CommentReference"/>
        </w:rPr>
        <w:annotationRef/>
      </w:r>
      <w:r>
        <w:t>Based on discussion yesterday, I agree.</w:t>
      </w:r>
    </w:p>
  </w:comment>
  <w:comment w:id="172"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73"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243"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 xml:space="preserve">I suspect </w:t>
      </w:r>
      <w:proofErr w:type="gramStart"/>
      <w:r>
        <w:t>these ought</w:t>
      </w:r>
      <w:proofErr w:type="gramEnd"/>
      <w:r>
        <w:t xml:space="preserve"> to be reinstated.</w:t>
      </w:r>
    </w:p>
  </w:comment>
  <w:comment w:id="244"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245" w:author="Richard Bradbury (2025-11-18)" w:date="2025-11-18T11:12:00Z" w:initials="RB">
    <w:p w14:paraId="3105077D" w14:textId="374917D9" w:rsidR="001D5681" w:rsidRDefault="001D5681">
      <w:pPr>
        <w:pStyle w:val="CommentText"/>
      </w:pPr>
      <w:r>
        <w:rPr>
          <w:rStyle w:val="CommentReference"/>
        </w:rPr>
        <w:annotationRef/>
      </w:r>
      <w:r>
        <w:t>Done.</w:t>
      </w:r>
    </w:p>
  </w:comment>
  <w:comment w:id="251"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252"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256"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257"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308"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309"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312" w:author="Richard Bradbury" w:date="2025-11-13T20:50:00Z" w:initials="RB">
    <w:p w14:paraId="1573AE76" w14:textId="3A829243" w:rsidR="00856C0A" w:rsidRDefault="00856C0A">
      <w:pPr>
        <w:pStyle w:val="CommentText"/>
      </w:pPr>
      <w:r>
        <w:rPr>
          <w:rStyle w:val="CommentReference"/>
        </w:rPr>
        <w:annotationRef/>
      </w:r>
      <w:r>
        <w:t xml:space="preserve">E5 is an alternative to </w:t>
      </w:r>
      <w:proofErr w:type="gramStart"/>
      <w:r>
        <w:t>M5, and</w:t>
      </w:r>
      <w:proofErr w:type="gramEnd"/>
      <w:r>
        <w:t xml:space="preserve"> might be preferable.</w:t>
      </w:r>
    </w:p>
  </w:comment>
  <w:comment w:id="313"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314" w:author="Richard Bradbury" w:date="2025-11-13T20:50:00Z" w:initials="RB">
    <w:p w14:paraId="30B84B66" w14:textId="31A6F697" w:rsidR="00D53172" w:rsidRDefault="00D53172">
      <w:pPr>
        <w:pStyle w:val="CommentText"/>
      </w:pPr>
      <w:r>
        <w:rPr>
          <w:rStyle w:val="CommentReference"/>
        </w:rPr>
        <w:annotationRef/>
      </w:r>
      <w:r>
        <w:t xml:space="preserve">Reinserted using cut-and-paste method to allow editing in MacOS version of </w:t>
      </w:r>
      <w:proofErr w:type="spellStart"/>
      <w:r>
        <w:t>msc</w:t>
      </w:r>
      <w:proofErr w:type="spellEnd"/>
      <w:r>
        <w:t>-generator.</w:t>
      </w:r>
    </w:p>
  </w:comment>
  <w:comment w:id="322" w:author="Richard Bradbury (2025-11-20)" w:date="2025-11-20T10:58:00Z" w:initials="RB">
    <w:p w14:paraId="210AABD1" w14:textId="6E4B3051" w:rsidR="004435DD" w:rsidRDefault="004435DD">
      <w:pPr>
        <w:pStyle w:val="CommentText"/>
      </w:pPr>
      <w:r>
        <w:rPr>
          <w:rStyle w:val="CommentReference"/>
        </w:rPr>
        <w:annotationRef/>
      </w:r>
      <w:r>
        <w:t>Improve system actor names a bit.</w:t>
      </w:r>
    </w:p>
  </w:comment>
  <w:comment w:id="327" w:author="Richard Bradbury (2025-11-20)" w:date="2025-11-20T10:59:00Z" w:initials="RB">
    <w:p w14:paraId="64F3B5A1" w14:textId="461B997B" w:rsidR="004435DD" w:rsidRDefault="004435DD">
      <w:pPr>
        <w:pStyle w:val="CommentText"/>
      </w:pPr>
      <w:r>
        <w:rPr>
          <w:rStyle w:val="CommentReference"/>
        </w:rPr>
        <w:annotationRef/>
      </w:r>
      <w:r>
        <w:t>Missing a step where the Energy Information AF subscribes to receive energy information from the EIF.</w:t>
      </w:r>
    </w:p>
  </w:comment>
  <w:comment w:id="418"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419"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420" w:author="Richard Bradbury" w:date="2025-11-13T20:55:00Z" w:initials="RB">
    <w:p w14:paraId="15E42322" w14:textId="0952475D" w:rsidR="004A583F" w:rsidRDefault="004A583F">
      <w:pPr>
        <w:pStyle w:val="CommentText"/>
      </w:pPr>
      <w:r>
        <w:rPr>
          <w:rStyle w:val="CommentReference"/>
        </w:rPr>
        <w:annotationRef/>
      </w:r>
      <w:r>
        <w:t>CHECK!</w:t>
      </w:r>
    </w:p>
  </w:comment>
  <w:comment w:id="421"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435"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436"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459"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 w:id="460" w:author="Richard Bradbury (2025-11-20)" w:date="2025-11-20T11:01:00Z" w:initials="RB">
    <w:p w14:paraId="74367267" w14:textId="37B3D478" w:rsidR="004435DD" w:rsidRDefault="004435DD">
      <w:pPr>
        <w:pStyle w:val="CommentText"/>
      </w:pPr>
      <w:r>
        <w:rPr>
          <w:rStyle w:val="CommentReference"/>
        </w:rPr>
        <w:annotationRef/>
      </w:r>
      <w:r>
        <w:t>Simplified.</w:t>
      </w:r>
    </w:p>
  </w:comment>
  <w:comment w:id="503" w:author="Richard Bradbury (2025-11-20)" w:date="2025-11-20T11:04:00Z" w:initials="RB">
    <w:p w14:paraId="37FF06B8" w14:textId="4B9009AA" w:rsidR="004435DD" w:rsidRDefault="004435DD">
      <w:pPr>
        <w:pStyle w:val="CommentText"/>
      </w:pPr>
      <w:r>
        <w:rPr>
          <w:rStyle w:val="CommentReference"/>
        </w:rPr>
        <w:annotationRef/>
      </w:r>
      <w:r>
        <w:t>If the use of multipath is transparent to the application layer, is this step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17CA296E" w15:done="0"/>
  <w15:commentEx w15:paraId="24475C3C" w15:paraIdParent="17CA296E"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1"/>
  <w15:commentEx w15:paraId="503E2ADB" w15:paraIdParent="2A6B9B4B" w15:done="1"/>
  <w15:commentEx w15:paraId="1BA70C9D" w15:done="1"/>
  <w15:commentEx w15:paraId="2AACA6E2" w15:paraIdParent="1BA70C9D" w15:done="1"/>
  <w15:commentEx w15:paraId="1573AE76" w15:done="1"/>
  <w15:commentEx w15:paraId="4C0B422A" w15:paraIdParent="1573AE76" w15:done="1"/>
  <w15:commentEx w15:paraId="30B84B66" w15:done="1"/>
  <w15:commentEx w15:paraId="210AABD1" w15:done="0"/>
  <w15:commentEx w15:paraId="64F3B5A1" w15:done="0"/>
  <w15:commentEx w15:paraId="6E3CF411" w15:done="1"/>
  <w15:commentEx w15:paraId="7DF91853" w15:paraIdParent="6E3CF411" w15:done="1"/>
  <w15:commentEx w15:paraId="15E42322" w15:done="1"/>
  <w15:commentEx w15:paraId="2A0F0098" w15:paraIdParent="15E42322" w15:done="1"/>
  <w15:commentEx w15:paraId="3AD6E3E3" w15:done="1"/>
  <w15:commentEx w15:paraId="7A976853" w15:paraIdParent="3AD6E3E3" w15:done="1"/>
  <w15:commentEx w15:paraId="7F1605E7" w15:done="0"/>
  <w15:commentEx w15:paraId="74367267" w15:paraIdParent="7F1605E7" w15:done="0"/>
  <w15:commentEx w15:paraId="37FF06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28BB96F8" w16cex:dateUtc="2025-11-19T19:44:00Z"/>
  <w16cex:commentExtensible w16cex:durableId="620FC69F" w16cex:dateUtc="2025-11-20T10:33: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5DCF4266" w16cex:dateUtc="2025-11-20T10:58:00Z"/>
  <w16cex:commentExtensible w16cex:durableId="6E04D4A2" w16cex:dateUtc="2025-11-20T10:59: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Extensible w16cex:durableId="5D8E3BAB" w16cex:dateUtc="2025-11-20T11:01:00Z"/>
  <w16cex:commentExtensible w16cex:durableId="30D90B10" w16cex:dateUtc="2025-11-20T1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17CA296E" w16cid:durableId="28BB96F8"/>
  <w16cid:commentId w16cid:paraId="24475C3C" w16cid:durableId="620FC69F"/>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210AABD1" w16cid:durableId="5DCF4266"/>
  <w16cid:commentId w16cid:paraId="64F3B5A1" w16cid:durableId="6E04D4A2"/>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Id w16cid:paraId="74367267" w16cid:durableId="5D8E3BAB"/>
  <w16cid:commentId w16cid:paraId="37FF06B8" w16cid:durableId="30D90B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7F5791" w14:textId="77777777" w:rsidR="00997B80" w:rsidRPr="00B519FD" w:rsidRDefault="00997B80">
      <w:r w:rsidRPr="00B519FD">
        <w:separator/>
      </w:r>
    </w:p>
  </w:endnote>
  <w:endnote w:type="continuationSeparator" w:id="0">
    <w:p w14:paraId="5D5F01E5" w14:textId="77777777" w:rsidR="00997B80" w:rsidRPr="00B519FD" w:rsidRDefault="00997B80">
      <w:r w:rsidRPr="00B519FD">
        <w:continuationSeparator/>
      </w:r>
    </w:p>
  </w:endnote>
  <w:endnote w:type="continuationNotice" w:id="1">
    <w:p w14:paraId="2ECD623C" w14:textId="77777777" w:rsidR="00997B80" w:rsidRPr="00B519FD" w:rsidRDefault="00997B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87DD11" w14:textId="77777777" w:rsidR="00997B80" w:rsidRPr="00B519FD" w:rsidRDefault="00997B80">
      <w:r w:rsidRPr="00B519FD">
        <w:separator/>
      </w:r>
    </w:p>
  </w:footnote>
  <w:footnote w:type="continuationSeparator" w:id="0">
    <w:p w14:paraId="704BA1DF" w14:textId="77777777" w:rsidR="00997B80" w:rsidRPr="00B519FD" w:rsidRDefault="00997B80">
      <w:r w:rsidRPr="00B519FD">
        <w:continuationSeparator/>
      </w:r>
    </w:p>
  </w:footnote>
  <w:footnote w:type="continuationNotice" w:id="1">
    <w:p w14:paraId="7FAAB0CB" w14:textId="77777777" w:rsidR="00997B80" w:rsidRPr="00B519FD" w:rsidRDefault="00997B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11-20)">
    <w15:presenceInfo w15:providerId="None" w15:userId="Richard Bradbury (2025-11-20)"/>
  </w15:person>
  <w15:person w15:author="Richard Bradbury">
    <w15:presenceInfo w15:providerId="None" w15:userId="Richard Bradbury"/>
  </w15:person>
  <w15:person w15:author="Prakash Kolan 11_19_2025">
    <w15:presenceInfo w15:providerId="None" w15:userId="Prakash Kolan 11_19_2025"/>
  </w15:person>
  <w15:person w15:author="Prakash Kolan 10_07_2025">
    <w15:presenceInfo w15:providerId="None" w15:userId="Prakash Kolan 10_07_2025"/>
  </w15:person>
  <w15:person w15:author="Eric Yip">
    <w15:presenceInfo w15:providerId="None" w15:userId="Eric Yip"/>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CAB"/>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4B99"/>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2BB8"/>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3F6"/>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35DD"/>
    <w:rsid w:val="00444604"/>
    <w:rsid w:val="004455DA"/>
    <w:rsid w:val="00445CB6"/>
    <w:rsid w:val="00446BC5"/>
    <w:rsid w:val="00446C9A"/>
    <w:rsid w:val="00446CDB"/>
    <w:rsid w:val="004515BA"/>
    <w:rsid w:val="0045391F"/>
    <w:rsid w:val="00455158"/>
    <w:rsid w:val="00455EE2"/>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22DB"/>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26A4D"/>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1F8"/>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221"/>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D97"/>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159B2"/>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2758"/>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225B"/>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17E"/>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B22DB"/>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927C9E78-1107-4566-8A68-7479EAAA8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9</TotalTime>
  <Pages>9</Pages>
  <Words>1874</Words>
  <Characters>10350</Characters>
  <Application>Microsoft Office Word</Application>
  <DocSecurity>0</DocSecurity>
  <Lines>431</Lines>
  <Paragraphs>214</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 (2025-11-20)</cp:lastModifiedBy>
  <cp:revision>6</cp:revision>
  <cp:lastPrinted>1900-01-01T08:00:00Z</cp:lastPrinted>
  <dcterms:created xsi:type="dcterms:W3CDTF">2025-11-20T10:35:00Z</dcterms:created>
  <dcterms:modified xsi:type="dcterms:W3CDTF">2025-11-20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